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3CB8" w:rsidRDefault="00501321">
      <w:r>
        <w:br w:type="page"/>
      </w:r>
    </w:p>
    <w:sdt>
      <w:sdtPr>
        <w:rPr>
          <w:rFonts w:asciiTheme="minorHAnsi" w:eastAsiaTheme="minorHAnsi" w:hAnsiTheme="minorHAnsi" w:cstheme="minorBidi"/>
          <w:b w:val="0"/>
          <w:bCs w:val="0"/>
          <w:color w:val="auto"/>
          <w:sz w:val="22"/>
          <w:szCs w:val="22"/>
          <w:lang w:val="de-DE" w:eastAsia="en-US"/>
        </w:rPr>
        <w:id w:val="2033454233"/>
        <w:docPartObj>
          <w:docPartGallery w:val="Table of Contents"/>
          <w:docPartUnique/>
        </w:docPartObj>
      </w:sdtPr>
      <w:sdtContent>
        <w:p w:rsidR="00092E86" w:rsidRDefault="00092E86">
          <w:pPr>
            <w:pStyle w:val="Inhaltsverzeichnisberschrift"/>
          </w:pPr>
          <w:r>
            <w:rPr>
              <w:lang w:val="de-DE"/>
            </w:rPr>
            <w:t>Inhalt</w:t>
          </w:r>
        </w:p>
        <w:p w:rsidR="00633B7D" w:rsidRDefault="00092E86">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351985789" w:history="1">
            <w:r w:rsidR="00633B7D" w:rsidRPr="00DF40F3">
              <w:rPr>
                <w:rStyle w:val="Hyperlink"/>
                <w:noProof/>
              </w:rPr>
              <w:t>Teil 1</w:t>
            </w:r>
            <w:r w:rsidR="00633B7D">
              <w:rPr>
                <w:noProof/>
                <w:webHidden/>
              </w:rPr>
              <w:tab/>
            </w:r>
            <w:r w:rsidR="00633B7D">
              <w:rPr>
                <w:noProof/>
                <w:webHidden/>
              </w:rPr>
              <w:fldChar w:fldCharType="begin"/>
            </w:r>
            <w:r w:rsidR="00633B7D">
              <w:rPr>
                <w:noProof/>
                <w:webHidden/>
              </w:rPr>
              <w:instrText xml:space="preserve"> PAGEREF _Toc351985789 \h </w:instrText>
            </w:r>
            <w:r w:rsidR="00633B7D">
              <w:rPr>
                <w:noProof/>
                <w:webHidden/>
              </w:rPr>
            </w:r>
            <w:r w:rsidR="00633B7D">
              <w:rPr>
                <w:noProof/>
                <w:webHidden/>
              </w:rPr>
              <w:fldChar w:fldCharType="separate"/>
            </w:r>
            <w:r w:rsidR="00633B7D">
              <w:rPr>
                <w:noProof/>
                <w:webHidden/>
              </w:rPr>
              <w:t>4</w:t>
            </w:r>
            <w:r w:rsidR="00633B7D">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790" w:history="1">
            <w:r w:rsidRPr="00DF40F3">
              <w:rPr>
                <w:rStyle w:val="Hyperlink"/>
                <w:noProof/>
              </w:rPr>
              <w:t>Aufgabenstellung</w:t>
            </w:r>
            <w:r>
              <w:rPr>
                <w:noProof/>
                <w:webHidden/>
              </w:rPr>
              <w:tab/>
            </w:r>
            <w:r>
              <w:rPr>
                <w:noProof/>
                <w:webHidden/>
              </w:rPr>
              <w:fldChar w:fldCharType="begin"/>
            </w:r>
            <w:r>
              <w:rPr>
                <w:noProof/>
                <w:webHidden/>
              </w:rPr>
              <w:instrText xml:space="preserve"> PAGEREF _Toc351985790 \h </w:instrText>
            </w:r>
            <w:r>
              <w:rPr>
                <w:noProof/>
                <w:webHidden/>
              </w:rPr>
            </w:r>
            <w:r>
              <w:rPr>
                <w:noProof/>
                <w:webHidden/>
              </w:rPr>
              <w:fldChar w:fldCharType="separate"/>
            </w:r>
            <w:r>
              <w:rPr>
                <w:noProof/>
                <w:webHidden/>
              </w:rPr>
              <w:t>4</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791" w:history="1">
            <w:r w:rsidRPr="00DF40F3">
              <w:rPr>
                <w:rStyle w:val="Hyperlink"/>
                <w:noProof/>
              </w:rPr>
              <w:t>ANFORDERUNGEN</w:t>
            </w:r>
            <w:r>
              <w:rPr>
                <w:noProof/>
                <w:webHidden/>
              </w:rPr>
              <w:tab/>
            </w:r>
            <w:r>
              <w:rPr>
                <w:noProof/>
                <w:webHidden/>
              </w:rPr>
              <w:fldChar w:fldCharType="begin"/>
            </w:r>
            <w:r>
              <w:rPr>
                <w:noProof/>
                <w:webHidden/>
              </w:rPr>
              <w:instrText xml:space="preserve"> PAGEREF _Toc351985791 \h </w:instrText>
            </w:r>
            <w:r>
              <w:rPr>
                <w:noProof/>
                <w:webHidden/>
              </w:rPr>
            </w:r>
            <w:r>
              <w:rPr>
                <w:noProof/>
                <w:webHidden/>
              </w:rPr>
              <w:fldChar w:fldCharType="separate"/>
            </w:r>
            <w:r>
              <w:rPr>
                <w:noProof/>
                <w:webHidden/>
              </w:rPr>
              <w:t>4</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792" w:history="1">
            <w:r w:rsidRPr="00DF40F3">
              <w:rPr>
                <w:rStyle w:val="Hyperlink"/>
                <w:noProof/>
              </w:rPr>
              <w:t>Evaluation</w:t>
            </w:r>
            <w:r>
              <w:rPr>
                <w:noProof/>
                <w:webHidden/>
              </w:rPr>
              <w:tab/>
            </w:r>
            <w:r>
              <w:rPr>
                <w:noProof/>
                <w:webHidden/>
              </w:rPr>
              <w:fldChar w:fldCharType="begin"/>
            </w:r>
            <w:r>
              <w:rPr>
                <w:noProof/>
                <w:webHidden/>
              </w:rPr>
              <w:instrText xml:space="preserve"> PAGEREF _Toc351985792 \h </w:instrText>
            </w:r>
            <w:r>
              <w:rPr>
                <w:noProof/>
                <w:webHidden/>
              </w:rPr>
            </w:r>
            <w:r>
              <w:rPr>
                <w:noProof/>
                <w:webHidden/>
              </w:rPr>
              <w:fldChar w:fldCharType="separate"/>
            </w:r>
            <w:r>
              <w:rPr>
                <w:noProof/>
                <w:webHidden/>
              </w:rPr>
              <w:t>4</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793" w:history="1">
            <w:r w:rsidRPr="00DF40F3">
              <w:rPr>
                <w:rStyle w:val="Hyperlink"/>
                <w:noProof/>
              </w:rPr>
              <w:t>Abnahme der Evaluation</w:t>
            </w:r>
            <w:r>
              <w:rPr>
                <w:noProof/>
                <w:webHidden/>
              </w:rPr>
              <w:tab/>
            </w:r>
            <w:r>
              <w:rPr>
                <w:noProof/>
                <w:webHidden/>
              </w:rPr>
              <w:fldChar w:fldCharType="begin"/>
            </w:r>
            <w:r>
              <w:rPr>
                <w:noProof/>
                <w:webHidden/>
              </w:rPr>
              <w:instrText xml:space="preserve"> PAGEREF _Toc351985793 \h </w:instrText>
            </w:r>
            <w:r>
              <w:rPr>
                <w:noProof/>
                <w:webHidden/>
              </w:rPr>
            </w:r>
            <w:r>
              <w:rPr>
                <w:noProof/>
                <w:webHidden/>
              </w:rPr>
              <w:fldChar w:fldCharType="separate"/>
            </w:r>
            <w:r>
              <w:rPr>
                <w:noProof/>
                <w:webHidden/>
              </w:rPr>
              <w:t>4</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794" w:history="1">
            <w:r w:rsidRPr="00DF40F3">
              <w:rPr>
                <w:rStyle w:val="Hyperlink"/>
                <w:noProof/>
              </w:rPr>
              <w:t>Use Case</w:t>
            </w:r>
            <w:r>
              <w:rPr>
                <w:noProof/>
                <w:webHidden/>
              </w:rPr>
              <w:tab/>
            </w:r>
            <w:r>
              <w:rPr>
                <w:noProof/>
                <w:webHidden/>
              </w:rPr>
              <w:fldChar w:fldCharType="begin"/>
            </w:r>
            <w:r>
              <w:rPr>
                <w:noProof/>
                <w:webHidden/>
              </w:rPr>
              <w:instrText xml:space="preserve"> PAGEREF _Toc351985794 \h </w:instrText>
            </w:r>
            <w:r>
              <w:rPr>
                <w:noProof/>
                <w:webHidden/>
              </w:rPr>
            </w:r>
            <w:r>
              <w:rPr>
                <w:noProof/>
                <w:webHidden/>
              </w:rPr>
              <w:fldChar w:fldCharType="separate"/>
            </w:r>
            <w:r>
              <w:rPr>
                <w:noProof/>
                <w:webHidden/>
              </w:rPr>
              <w:t>4</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795" w:history="1">
            <w:r w:rsidRPr="00DF40F3">
              <w:rPr>
                <w:rStyle w:val="Hyperlink"/>
                <w:noProof/>
              </w:rPr>
              <w:t>Usability</w:t>
            </w:r>
            <w:r>
              <w:rPr>
                <w:noProof/>
                <w:webHidden/>
              </w:rPr>
              <w:tab/>
            </w:r>
            <w:r>
              <w:rPr>
                <w:noProof/>
                <w:webHidden/>
              </w:rPr>
              <w:fldChar w:fldCharType="begin"/>
            </w:r>
            <w:r>
              <w:rPr>
                <w:noProof/>
                <w:webHidden/>
              </w:rPr>
              <w:instrText xml:space="preserve"> PAGEREF _Toc351985795 \h </w:instrText>
            </w:r>
            <w:r>
              <w:rPr>
                <w:noProof/>
                <w:webHidden/>
              </w:rPr>
            </w:r>
            <w:r>
              <w:rPr>
                <w:noProof/>
                <w:webHidden/>
              </w:rPr>
              <w:fldChar w:fldCharType="separate"/>
            </w:r>
            <w:r>
              <w:rPr>
                <w:noProof/>
                <w:webHidden/>
              </w:rPr>
              <w:t>4</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796" w:history="1">
            <w:r w:rsidRPr="00DF40F3">
              <w:rPr>
                <w:rStyle w:val="Hyperlink"/>
                <w:noProof/>
              </w:rPr>
              <w:t>Performance</w:t>
            </w:r>
            <w:r>
              <w:rPr>
                <w:noProof/>
                <w:webHidden/>
              </w:rPr>
              <w:tab/>
            </w:r>
            <w:r>
              <w:rPr>
                <w:noProof/>
                <w:webHidden/>
              </w:rPr>
              <w:fldChar w:fldCharType="begin"/>
            </w:r>
            <w:r>
              <w:rPr>
                <w:noProof/>
                <w:webHidden/>
              </w:rPr>
              <w:instrText xml:space="preserve"> PAGEREF _Toc351985796 \h </w:instrText>
            </w:r>
            <w:r>
              <w:rPr>
                <w:noProof/>
                <w:webHidden/>
              </w:rPr>
            </w:r>
            <w:r>
              <w:rPr>
                <w:noProof/>
                <w:webHidden/>
              </w:rPr>
              <w:fldChar w:fldCharType="separate"/>
            </w:r>
            <w:r>
              <w:rPr>
                <w:noProof/>
                <w:webHidden/>
              </w:rPr>
              <w:t>4</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797" w:history="1">
            <w:r w:rsidRPr="00DF40F3">
              <w:rPr>
                <w:rStyle w:val="Hyperlink"/>
                <w:noProof/>
              </w:rPr>
              <w:t>Datensicherheit</w:t>
            </w:r>
            <w:r>
              <w:rPr>
                <w:noProof/>
                <w:webHidden/>
              </w:rPr>
              <w:tab/>
            </w:r>
            <w:r>
              <w:rPr>
                <w:noProof/>
                <w:webHidden/>
              </w:rPr>
              <w:fldChar w:fldCharType="begin"/>
            </w:r>
            <w:r>
              <w:rPr>
                <w:noProof/>
                <w:webHidden/>
              </w:rPr>
              <w:instrText xml:space="preserve"> PAGEREF _Toc351985797 \h </w:instrText>
            </w:r>
            <w:r>
              <w:rPr>
                <w:noProof/>
                <w:webHidden/>
              </w:rPr>
            </w:r>
            <w:r>
              <w:rPr>
                <w:noProof/>
                <w:webHidden/>
              </w:rPr>
              <w:fldChar w:fldCharType="separate"/>
            </w:r>
            <w:r>
              <w:rPr>
                <w:noProof/>
                <w:webHidden/>
              </w:rPr>
              <w:t>4</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798" w:history="1">
            <w:r w:rsidRPr="00DF40F3">
              <w:rPr>
                <w:rStyle w:val="Hyperlink"/>
                <w:noProof/>
              </w:rPr>
              <w:t>Betrieb und Nachhaltigkeit</w:t>
            </w:r>
            <w:r>
              <w:rPr>
                <w:noProof/>
                <w:webHidden/>
              </w:rPr>
              <w:tab/>
            </w:r>
            <w:r>
              <w:rPr>
                <w:noProof/>
                <w:webHidden/>
              </w:rPr>
              <w:fldChar w:fldCharType="begin"/>
            </w:r>
            <w:r>
              <w:rPr>
                <w:noProof/>
                <w:webHidden/>
              </w:rPr>
              <w:instrText xml:space="preserve"> PAGEREF _Toc351985798 \h </w:instrText>
            </w:r>
            <w:r>
              <w:rPr>
                <w:noProof/>
                <w:webHidden/>
              </w:rPr>
            </w:r>
            <w:r>
              <w:rPr>
                <w:noProof/>
                <w:webHidden/>
              </w:rPr>
              <w:fldChar w:fldCharType="separate"/>
            </w:r>
            <w:r>
              <w:rPr>
                <w:noProof/>
                <w:webHidden/>
              </w:rPr>
              <w:t>5</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799" w:history="1">
            <w:r w:rsidRPr="00DF40F3">
              <w:rPr>
                <w:rStyle w:val="Hyperlink"/>
                <w:noProof/>
              </w:rPr>
              <w:t>Quantitative Anforderungen</w:t>
            </w:r>
            <w:r>
              <w:rPr>
                <w:noProof/>
                <w:webHidden/>
              </w:rPr>
              <w:tab/>
            </w:r>
            <w:r>
              <w:rPr>
                <w:noProof/>
                <w:webHidden/>
              </w:rPr>
              <w:fldChar w:fldCharType="begin"/>
            </w:r>
            <w:r>
              <w:rPr>
                <w:noProof/>
                <w:webHidden/>
              </w:rPr>
              <w:instrText xml:space="preserve"> PAGEREF _Toc351985799 \h </w:instrText>
            </w:r>
            <w:r>
              <w:rPr>
                <w:noProof/>
                <w:webHidden/>
              </w:rPr>
            </w:r>
            <w:r>
              <w:rPr>
                <w:noProof/>
                <w:webHidden/>
              </w:rPr>
              <w:fldChar w:fldCharType="separate"/>
            </w:r>
            <w:r>
              <w:rPr>
                <w:noProof/>
                <w:webHidden/>
              </w:rPr>
              <w:t>5</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00" w:history="1">
            <w:r w:rsidRPr="00DF40F3">
              <w:rPr>
                <w:rStyle w:val="Hyperlink"/>
                <w:noProof/>
              </w:rPr>
              <w:t>Server</w:t>
            </w:r>
            <w:r>
              <w:rPr>
                <w:noProof/>
                <w:webHidden/>
              </w:rPr>
              <w:tab/>
            </w:r>
            <w:r>
              <w:rPr>
                <w:noProof/>
                <w:webHidden/>
              </w:rPr>
              <w:fldChar w:fldCharType="begin"/>
            </w:r>
            <w:r>
              <w:rPr>
                <w:noProof/>
                <w:webHidden/>
              </w:rPr>
              <w:instrText xml:space="preserve"> PAGEREF _Toc351985800 \h </w:instrText>
            </w:r>
            <w:r>
              <w:rPr>
                <w:noProof/>
                <w:webHidden/>
              </w:rPr>
            </w:r>
            <w:r>
              <w:rPr>
                <w:noProof/>
                <w:webHidden/>
              </w:rPr>
              <w:fldChar w:fldCharType="separate"/>
            </w:r>
            <w:r>
              <w:rPr>
                <w:noProof/>
                <w:webHidden/>
              </w:rPr>
              <w:t>5</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01" w:history="1">
            <w:r w:rsidRPr="00DF40F3">
              <w:rPr>
                <w:rStyle w:val="Hyperlink"/>
                <w:noProof/>
              </w:rPr>
              <w:t>Versionsverwaltung</w:t>
            </w:r>
            <w:r>
              <w:rPr>
                <w:noProof/>
                <w:webHidden/>
              </w:rPr>
              <w:tab/>
            </w:r>
            <w:r>
              <w:rPr>
                <w:noProof/>
                <w:webHidden/>
              </w:rPr>
              <w:fldChar w:fldCharType="begin"/>
            </w:r>
            <w:r>
              <w:rPr>
                <w:noProof/>
                <w:webHidden/>
              </w:rPr>
              <w:instrText xml:space="preserve"> PAGEREF _Toc351985801 \h </w:instrText>
            </w:r>
            <w:r>
              <w:rPr>
                <w:noProof/>
                <w:webHidden/>
              </w:rPr>
            </w:r>
            <w:r>
              <w:rPr>
                <w:noProof/>
                <w:webHidden/>
              </w:rPr>
              <w:fldChar w:fldCharType="separate"/>
            </w:r>
            <w:r>
              <w:rPr>
                <w:noProof/>
                <w:webHidden/>
              </w:rPr>
              <w:t>5</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02" w:history="1">
            <w:r w:rsidRPr="00DF40F3">
              <w:rPr>
                <w:rStyle w:val="Hyperlink"/>
                <w:noProof/>
              </w:rPr>
              <w:t>Userdokumentation</w:t>
            </w:r>
            <w:r>
              <w:rPr>
                <w:noProof/>
                <w:webHidden/>
              </w:rPr>
              <w:tab/>
            </w:r>
            <w:r>
              <w:rPr>
                <w:noProof/>
                <w:webHidden/>
              </w:rPr>
              <w:fldChar w:fldCharType="begin"/>
            </w:r>
            <w:r>
              <w:rPr>
                <w:noProof/>
                <w:webHidden/>
              </w:rPr>
              <w:instrText xml:space="preserve"> PAGEREF _Toc351985802 \h </w:instrText>
            </w:r>
            <w:r>
              <w:rPr>
                <w:noProof/>
                <w:webHidden/>
              </w:rPr>
            </w:r>
            <w:r>
              <w:rPr>
                <w:noProof/>
                <w:webHidden/>
              </w:rPr>
              <w:fldChar w:fldCharType="separate"/>
            </w:r>
            <w:r>
              <w:rPr>
                <w:noProof/>
                <w:webHidden/>
              </w:rPr>
              <w:t>5</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03" w:history="1">
            <w:r w:rsidRPr="00DF40F3">
              <w:rPr>
                <w:rStyle w:val="Hyperlink"/>
                <w:noProof/>
              </w:rPr>
              <w:t>Vorkenntnisse</w:t>
            </w:r>
            <w:r>
              <w:rPr>
                <w:noProof/>
                <w:webHidden/>
              </w:rPr>
              <w:tab/>
            </w:r>
            <w:r>
              <w:rPr>
                <w:noProof/>
                <w:webHidden/>
              </w:rPr>
              <w:fldChar w:fldCharType="begin"/>
            </w:r>
            <w:r>
              <w:rPr>
                <w:noProof/>
                <w:webHidden/>
              </w:rPr>
              <w:instrText xml:space="preserve"> PAGEREF _Toc351985803 \h </w:instrText>
            </w:r>
            <w:r>
              <w:rPr>
                <w:noProof/>
                <w:webHidden/>
              </w:rPr>
            </w:r>
            <w:r>
              <w:rPr>
                <w:noProof/>
                <w:webHidden/>
              </w:rPr>
              <w:fldChar w:fldCharType="separate"/>
            </w:r>
            <w:r>
              <w:rPr>
                <w:noProof/>
                <w:webHidden/>
              </w:rPr>
              <w:t>5</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04" w:history="1">
            <w:r w:rsidRPr="00DF40F3">
              <w:rPr>
                <w:rStyle w:val="Hyperlink"/>
                <w:noProof/>
              </w:rPr>
              <w:t>Vorarbeiten</w:t>
            </w:r>
            <w:r>
              <w:rPr>
                <w:noProof/>
                <w:webHidden/>
              </w:rPr>
              <w:tab/>
            </w:r>
            <w:r>
              <w:rPr>
                <w:noProof/>
                <w:webHidden/>
              </w:rPr>
              <w:fldChar w:fldCharType="begin"/>
            </w:r>
            <w:r>
              <w:rPr>
                <w:noProof/>
                <w:webHidden/>
              </w:rPr>
              <w:instrText xml:space="preserve"> PAGEREF _Toc351985804 \h </w:instrText>
            </w:r>
            <w:r>
              <w:rPr>
                <w:noProof/>
                <w:webHidden/>
              </w:rPr>
            </w:r>
            <w:r>
              <w:rPr>
                <w:noProof/>
                <w:webHidden/>
              </w:rPr>
              <w:fldChar w:fldCharType="separate"/>
            </w:r>
            <w:r>
              <w:rPr>
                <w:noProof/>
                <w:webHidden/>
              </w:rPr>
              <w:t>5</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05" w:history="1">
            <w:r w:rsidRPr="00DF40F3">
              <w:rPr>
                <w:rStyle w:val="Hyperlink"/>
                <w:noProof/>
              </w:rPr>
              <w:t>Firmenstandards</w:t>
            </w:r>
            <w:r>
              <w:rPr>
                <w:noProof/>
                <w:webHidden/>
              </w:rPr>
              <w:tab/>
            </w:r>
            <w:r>
              <w:rPr>
                <w:noProof/>
                <w:webHidden/>
              </w:rPr>
              <w:fldChar w:fldCharType="begin"/>
            </w:r>
            <w:r>
              <w:rPr>
                <w:noProof/>
                <w:webHidden/>
              </w:rPr>
              <w:instrText xml:space="preserve"> PAGEREF _Toc351985805 \h </w:instrText>
            </w:r>
            <w:r>
              <w:rPr>
                <w:noProof/>
                <w:webHidden/>
              </w:rPr>
            </w:r>
            <w:r>
              <w:rPr>
                <w:noProof/>
                <w:webHidden/>
              </w:rPr>
              <w:fldChar w:fldCharType="separate"/>
            </w:r>
            <w:r>
              <w:rPr>
                <w:noProof/>
                <w:webHidden/>
              </w:rPr>
              <w:t>6</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06" w:history="1">
            <w:r w:rsidRPr="00DF40F3">
              <w:rPr>
                <w:rStyle w:val="Hyperlink"/>
                <w:noProof/>
              </w:rPr>
              <w:t>Projektorganisation</w:t>
            </w:r>
            <w:r>
              <w:rPr>
                <w:noProof/>
                <w:webHidden/>
              </w:rPr>
              <w:tab/>
            </w:r>
            <w:r>
              <w:rPr>
                <w:noProof/>
                <w:webHidden/>
              </w:rPr>
              <w:fldChar w:fldCharType="begin"/>
            </w:r>
            <w:r>
              <w:rPr>
                <w:noProof/>
                <w:webHidden/>
              </w:rPr>
              <w:instrText xml:space="preserve"> PAGEREF _Toc351985806 \h </w:instrText>
            </w:r>
            <w:r>
              <w:rPr>
                <w:noProof/>
                <w:webHidden/>
              </w:rPr>
            </w:r>
            <w:r>
              <w:rPr>
                <w:noProof/>
                <w:webHidden/>
              </w:rPr>
              <w:fldChar w:fldCharType="separate"/>
            </w:r>
            <w:r>
              <w:rPr>
                <w:noProof/>
                <w:webHidden/>
              </w:rPr>
              <w:t>6</w:t>
            </w:r>
            <w:r>
              <w:rPr>
                <w:noProof/>
                <w:webHidden/>
              </w:rPr>
              <w:fldChar w:fldCharType="end"/>
            </w:r>
          </w:hyperlink>
        </w:p>
        <w:bookmarkStart w:id="0" w:name="_GoBack"/>
        <w:p w:rsidR="00633B7D" w:rsidRDefault="00633B7D">
          <w:pPr>
            <w:pStyle w:val="Verzeichnis2"/>
            <w:tabs>
              <w:tab w:val="right" w:leader="dot" w:pos="9062"/>
            </w:tabs>
            <w:rPr>
              <w:rFonts w:eastAsiaTheme="minorEastAsia"/>
              <w:noProof/>
              <w:lang w:eastAsia="de-CH"/>
            </w:rPr>
          </w:pPr>
          <w:r w:rsidRPr="00DF40F3">
            <w:rPr>
              <w:rStyle w:val="Hyperlink"/>
              <w:noProof/>
            </w:rPr>
            <w:fldChar w:fldCharType="begin"/>
          </w:r>
          <w:r w:rsidRPr="00DF40F3">
            <w:rPr>
              <w:rStyle w:val="Hyperlink"/>
              <w:noProof/>
            </w:rPr>
            <w:instrText xml:space="preserve"> </w:instrText>
          </w:r>
          <w:r>
            <w:rPr>
              <w:noProof/>
            </w:rPr>
            <w:instrText>HYPERLINK \l "_Toc351985807"</w:instrText>
          </w:r>
          <w:r w:rsidRPr="00DF40F3">
            <w:rPr>
              <w:rStyle w:val="Hyperlink"/>
              <w:noProof/>
            </w:rPr>
            <w:instrText xml:space="preserve"> </w:instrText>
          </w:r>
          <w:r w:rsidRPr="00DF40F3">
            <w:rPr>
              <w:rStyle w:val="Hyperlink"/>
              <w:noProof/>
            </w:rPr>
          </w:r>
          <w:r w:rsidRPr="00DF40F3">
            <w:rPr>
              <w:rStyle w:val="Hyperlink"/>
              <w:noProof/>
            </w:rPr>
            <w:fldChar w:fldCharType="separate"/>
          </w:r>
          <w:r w:rsidRPr="00DF40F3">
            <w:rPr>
              <w:rStyle w:val="Hyperlink"/>
              <w:noProof/>
            </w:rPr>
            <w:t>Zeitplan</w:t>
          </w:r>
          <w:r>
            <w:rPr>
              <w:noProof/>
              <w:webHidden/>
            </w:rPr>
            <w:tab/>
          </w:r>
          <w:r>
            <w:rPr>
              <w:noProof/>
              <w:webHidden/>
            </w:rPr>
            <w:fldChar w:fldCharType="begin"/>
          </w:r>
          <w:r>
            <w:rPr>
              <w:noProof/>
              <w:webHidden/>
            </w:rPr>
            <w:instrText xml:space="preserve"> PAGEREF _Toc351985807 \h </w:instrText>
          </w:r>
          <w:r>
            <w:rPr>
              <w:noProof/>
              <w:webHidden/>
            </w:rPr>
          </w:r>
          <w:r>
            <w:rPr>
              <w:noProof/>
              <w:webHidden/>
            </w:rPr>
            <w:fldChar w:fldCharType="separate"/>
          </w:r>
          <w:r>
            <w:rPr>
              <w:noProof/>
              <w:webHidden/>
            </w:rPr>
            <w:t>7</w:t>
          </w:r>
          <w:r>
            <w:rPr>
              <w:noProof/>
              <w:webHidden/>
            </w:rPr>
            <w:fldChar w:fldCharType="end"/>
          </w:r>
          <w:r w:rsidRPr="00DF40F3">
            <w:rPr>
              <w:rStyle w:val="Hyperlink"/>
              <w:noProof/>
            </w:rPr>
            <w:fldChar w:fldCharType="end"/>
          </w:r>
        </w:p>
        <w:bookmarkEnd w:id="0"/>
        <w:p w:rsidR="00633B7D" w:rsidRDefault="00633B7D">
          <w:pPr>
            <w:pStyle w:val="Verzeichnis2"/>
            <w:tabs>
              <w:tab w:val="right" w:leader="dot" w:pos="9062"/>
            </w:tabs>
            <w:rPr>
              <w:rFonts w:eastAsiaTheme="minorEastAsia"/>
              <w:noProof/>
              <w:lang w:eastAsia="de-CH"/>
            </w:rPr>
          </w:pPr>
          <w:r w:rsidRPr="00DF40F3">
            <w:rPr>
              <w:rStyle w:val="Hyperlink"/>
              <w:noProof/>
            </w:rPr>
            <w:fldChar w:fldCharType="begin"/>
          </w:r>
          <w:r w:rsidRPr="00DF40F3">
            <w:rPr>
              <w:rStyle w:val="Hyperlink"/>
              <w:noProof/>
            </w:rPr>
            <w:instrText xml:space="preserve"> </w:instrText>
          </w:r>
          <w:r>
            <w:rPr>
              <w:noProof/>
            </w:rPr>
            <w:instrText>HYPERLINK \l "_Toc351985808"</w:instrText>
          </w:r>
          <w:r w:rsidRPr="00DF40F3">
            <w:rPr>
              <w:rStyle w:val="Hyperlink"/>
              <w:noProof/>
            </w:rPr>
            <w:instrText xml:space="preserve"> </w:instrText>
          </w:r>
          <w:r w:rsidRPr="00DF40F3">
            <w:rPr>
              <w:rStyle w:val="Hyperlink"/>
              <w:noProof/>
            </w:rPr>
          </w:r>
          <w:r w:rsidRPr="00DF40F3">
            <w:rPr>
              <w:rStyle w:val="Hyperlink"/>
              <w:noProof/>
            </w:rPr>
            <w:fldChar w:fldCharType="separate"/>
          </w:r>
          <w:r w:rsidRPr="00DF40F3">
            <w:rPr>
              <w:rStyle w:val="Hyperlink"/>
              <w:noProof/>
            </w:rPr>
            <w:t>Arbeitsjournal</w:t>
          </w:r>
          <w:r>
            <w:rPr>
              <w:noProof/>
              <w:webHidden/>
            </w:rPr>
            <w:tab/>
          </w:r>
          <w:r>
            <w:rPr>
              <w:noProof/>
              <w:webHidden/>
            </w:rPr>
            <w:fldChar w:fldCharType="begin"/>
          </w:r>
          <w:r>
            <w:rPr>
              <w:noProof/>
              <w:webHidden/>
            </w:rPr>
            <w:instrText xml:space="preserve"> PAGEREF _Toc351985808 \h </w:instrText>
          </w:r>
          <w:r>
            <w:rPr>
              <w:noProof/>
              <w:webHidden/>
            </w:rPr>
          </w:r>
          <w:r>
            <w:rPr>
              <w:noProof/>
              <w:webHidden/>
            </w:rPr>
            <w:fldChar w:fldCharType="separate"/>
          </w:r>
          <w:r>
            <w:rPr>
              <w:noProof/>
              <w:webHidden/>
            </w:rPr>
            <w:t>8</w:t>
          </w:r>
          <w:r>
            <w:rPr>
              <w:noProof/>
              <w:webHidden/>
            </w:rPr>
            <w:fldChar w:fldCharType="end"/>
          </w:r>
          <w:r w:rsidRPr="00DF40F3">
            <w:rPr>
              <w:rStyle w:val="Hyperlink"/>
              <w:noProof/>
            </w:rPr>
            <w:fldChar w:fldCharType="end"/>
          </w:r>
        </w:p>
        <w:p w:rsidR="00633B7D" w:rsidRDefault="00633B7D">
          <w:pPr>
            <w:pStyle w:val="Verzeichnis1"/>
            <w:tabs>
              <w:tab w:val="right" w:leader="dot" w:pos="9062"/>
            </w:tabs>
            <w:rPr>
              <w:rFonts w:eastAsiaTheme="minorEastAsia"/>
              <w:noProof/>
              <w:lang w:eastAsia="de-CH"/>
            </w:rPr>
          </w:pPr>
          <w:hyperlink w:anchor="_Toc351985809" w:history="1">
            <w:r w:rsidRPr="00DF40F3">
              <w:rPr>
                <w:rStyle w:val="Hyperlink"/>
                <w:noProof/>
              </w:rPr>
              <w:t>Teil 2</w:t>
            </w:r>
            <w:r>
              <w:rPr>
                <w:noProof/>
                <w:webHidden/>
              </w:rPr>
              <w:tab/>
            </w:r>
            <w:r>
              <w:rPr>
                <w:noProof/>
                <w:webHidden/>
              </w:rPr>
              <w:fldChar w:fldCharType="begin"/>
            </w:r>
            <w:r>
              <w:rPr>
                <w:noProof/>
                <w:webHidden/>
              </w:rPr>
              <w:instrText xml:space="preserve"> PAGEREF _Toc351985809 \h </w:instrText>
            </w:r>
            <w:r>
              <w:rPr>
                <w:noProof/>
                <w:webHidden/>
              </w:rPr>
            </w:r>
            <w:r>
              <w:rPr>
                <w:noProof/>
                <w:webHidden/>
              </w:rPr>
              <w:fldChar w:fldCharType="separate"/>
            </w:r>
            <w:r>
              <w:rPr>
                <w:noProof/>
                <w:webHidden/>
              </w:rPr>
              <w:t>18</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10" w:history="1">
            <w:r w:rsidRPr="00DF40F3">
              <w:rPr>
                <w:rStyle w:val="Hyperlink"/>
                <w:noProof/>
              </w:rPr>
              <w:t>Management Summary</w:t>
            </w:r>
            <w:r>
              <w:rPr>
                <w:noProof/>
                <w:webHidden/>
              </w:rPr>
              <w:tab/>
            </w:r>
            <w:r>
              <w:rPr>
                <w:noProof/>
                <w:webHidden/>
              </w:rPr>
              <w:fldChar w:fldCharType="begin"/>
            </w:r>
            <w:r>
              <w:rPr>
                <w:noProof/>
                <w:webHidden/>
              </w:rPr>
              <w:instrText xml:space="preserve"> PAGEREF _Toc351985810 \h </w:instrText>
            </w:r>
            <w:r>
              <w:rPr>
                <w:noProof/>
                <w:webHidden/>
              </w:rPr>
            </w:r>
            <w:r>
              <w:rPr>
                <w:noProof/>
                <w:webHidden/>
              </w:rPr>
              <w:fldChar w:fldCharType="separate"/>
            </w:r>
            <w:r>
              <w:rPr>
                <w:noProof/>
                <w:webHidden/>
              </w:rPr>
              <w:t>19</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11" w:history="1">
            <w:r w:rsidRPr="00DF40F3">
              <w:rPr>
                <w:rStyle w:val="Hyperlink"/>
                <w:noProof/>
              </w:rPr>
              <w:t>Ausgangssituation</w:t>
            </w:r>
            <w:r>
              <w:rPr>
                <w:noProof/>
                <w:webHidden/>
              </w:rPr>
              <w:tab/>
            </w:r>
            <w:r>
              <w:rPr>
                <w:noProof/>
                <w:webHidden/>
              </w:rPr>
              <w:fldChar w:fldCharType="begin"/>
            </w:r>
            <w:r>
              <w:rPr>
                <w:noProof/>
                <w:webHidden/>
              </w:rPr>
              <w:instrText xml:space="preserve"> PAGEREF _Toc351985811 \h </w:instrText>
            </w:r>
            <w:r>
              <w:rPr>
                <w:noProof/>
                <w:webHidden/>
              </w:rPr>
            </w:r>
            <w:r>
              <w:rPr>
                <w:noProof/>
                <w:webHidden/>
              </w:rPr>
              <w:fldChar w:fldCharType="separate"/>
            </w:r>
            <w:r>
              <w:rPr>
                <w:noProof/>
                <w:webHidden/>
              </w:rPr>
              <w:t>19</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12" w:history="1">
            <w:r w:rsidRPr="00DF40F3">
              <w:rPr>
                <w:rStyle w:val="Hyperlink"/>
                <w:noProof/>
              </w:rPr>
              <w:t>Umsetzung</w:t>
            </w:r>
            <w:r>
              <w:rPr>
                <w:noProof/>
                <w:webHidden/>
              </w:rPr>
              <w:tab/>
            </w:r>
            <w:r>
              <w:rPr>
                <w:noProof/>
                <w:webHidden/>
              </w:rPr>
              <w:fldChar w:fldCharType="begin"/>
            </w:r>
            <w:r>
              <w:rPr>
                <w:noProof/>
                <w:webHidden/>
              </w:rPr>
              <w:instrText xml:space="preserve"> PAGEREF _Toc351985812 \h </w:instrText>
            </w:r>
            <w:r>
              <w:rPr>
                <w:noProof/>
                <w:webHidden/>
              </w:rPr>
            </w:r>
            <w:r>
              <w:rPr>
                <w:noProof/>
                <w:webHidden/>
              </w:rPr>
              <w:fldChar w:fldCharType="separate"/>
            </w:r>
            <w:r>
              <w:rPr>
                <w:noProof/>
                <w:webHidden/>
              </w:rPr>
              <w:t>19</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13" w:history="1">
            <w:r w:rsidRPr="00DF40F3">
              <w:rPr>
                <w:rStyle w:val="Hyperlink"/>
                <w:noProof/>
              </w:rPr>
              <w:t>Erwartetes Ergebnis</w:t>
            </w:r>
            <w:r>
              <w:rPr>
                <w:noProof/>
                <w:webHidden/>
              </w:rPr>
              <w:tab/>
            </w:r>
            <w:r>
              <w:rPr>
                <w:noProof/>
                <w:webHidden/>
              </w:rPr>
              <w:fldChar w:fldCharType="begin"/>
            </w:r>
            <w:r>
              <w:rPr>
                <w:noProof/>
                <w:webHidden/>
              </w:rPr>
              <w:instrText xml:space="preserve"> PAGEREF _Toc351985813 \h </w:instrText>
            </w:r>
            <w:r>
              <w:rPr>
                <w:noProof/>
                <w:webHidden/>
              </w:rPr>
            </w:r>
            <w:r>
              <w:rPr>
                <w:noProof/>
                <w:webHidden/>
              </w:rPr>
              <w:fldChar w:fldCharType="separate"/>
            </w:r>
            <w:r>
              <w:rPr>
                <w:noProof/>
                <w:webHidden/>
              </w:rPr>
              <w:t>19</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14" w:history="1">
            <w:r w:rsidRPr="00DF40F3">
              <w:rPr>
                <w:rStyle w:val="Hyperlink"/>
                <w:noProof/>
              </w:rPr>
              <w:t>Analysieren</w:t>
            </w:r>
            <w:r>
              <w:rPr>
                <w:noProof/>
                <w:webHidden/>
              </w:rPr>
              <w:tab/>
            </w:r>
            <w:r>
              <w:rPr>
                <w:noProof/>
                <w:webHidden/>
              </w:rPr>
              <w:fldChar w:fldCharType="begin"/>
            </w:r>
            <w:r>
              <w:rPr>
                <w:noProof/>
                <w:webHidden/>
              </w:rPr>
              <w:instrText xml:space="preserve"> PAGEREF _Toc351985814 \h </w:instrText>
            </w:r>
            <w:r>
              <w:rPr>
                <w:noProof/>
                <w:webHidden/>
              </w:rPr>
            </w:r>
            <w:r>
              <w:rPr>
                <w:noProof/>
                <w:webHidden/>
              </w:rPr>
              <w:fldChar w:fldCharType="separate"/>
            </w:r>
            <w:r>
              <w:rPr>
                <w:noProof/>
                <w:webHidden/>
              </w:rPr>
              <w:t>20</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15" w:history="1">
            <w:r w:rsidRPr="00DF40F3">
              <w:rPr>
                <w:rStyle w:val="Hyperlink"/>
                <w:noProof/>
              </w:rPr>
              <w:t>Evaluation</w:t>
            </w:r>
            <w:r>
              <w:rPr>
                <w:noProof/>
                <w:webHidden/>
              </w:rPr>
              <w:tab/>
            </w:r>
            <w:r>
              <w:rPr>
                <w:noProof/>
                <w:webHidden/>
              </w:rPr>
              <w:fldChar w:fldCharType="begin"/>
            </w:r>
            <w:r>
              <w:rPr>
                <w:noProof/>
                <w:webHidden/>
              </w:rPr>
              <w:instrText xml:space="preserve"> PAGEREF _Toc351985815 \h </w:instrText>
            </w:r>
            <w:r>
              <w:rPr>
                <w:noProof/>
                <w:webHidden/>
              </w:rPr>
            </w:r>
            <w:r>
              <w:rPr>
                <w:noProof/>
                <w:webHidden/>
              </w:rPr>
              <w:fldChar w:fldCharType="separate"/>
            </w:r>
            <w:r>
              <w:rPr>
                <w:noProof/>
                <w:webHidden/>
              </w:rPr>
              <w:t>20</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16" w:history="1">
            <w:r w:rsidRPr="00DF40F3">
              <w:rPr>
                <w:rStyle w:val="Hyperlink"/>
                <w:noProof/>
              </w:rPr>
              <w:t>Eigene Empfehlung</w:t>
            </w:r>
            <w:r>
              <w:rPr>
                <w:noProof/>
                <w:webHidden/>
              </w:rPr>
              <w:tab/>
            </w:r>
            <w:r>
              <w:rPr>
                <w:noProof/>
                <w:webHidden/>
              </w:rPr>
              <w:fldChar w:fldCharType="begin"/>
            </w:r>
            <w:r>
              <w:rPr>
                <w:noProof/>
                <w:webHidden/>
              </w:rPr>
              <w:instrText xml:space="preserve"> PAGEREF _Toc351985816 \h </w:instrText>
            </w:r>
            <w:r>
              <w:rPr>
                <w:noProof/>
                <w:webHidden/>
              </w:rPr>
            </w:r>
            <w:r>
              <w:rPr>
                <w:noProof/>
                <w:webHidden/>
              </w:rPr>
              <w:fldChar w:fldCharType="separate"/>
            </w:r>
            <w:r>
              <w:rPr>
                <w:noProof/>
                <w:webHidden/>
              </w:rPr>
              <w:t>22</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17" w:history="1">
            <w:r w:rsidRPr="00DF40F3">
              <w:rPr>
                <w:rStyle w:val="Hyperlink"/>
                <w:noProof/>
              </w:rPr>
              <w:t>Ausgewählte Software</w:t>
            </w:r>
            <w:r>
              <w:rPr>
                <w:noProof/>
                <w:webHidden/>
              </w:rPr>
              <w:tab/>
            </w:r>
            <w:r>
              <w:rPr>
                <w:noProof/>
                <w:webHidden/>
              </w:rPr>
              <w:fldChar w:fldCharType="begin"/>
            </w:r>
            <w:r>
              <w:rPr>
                <w:noProof/>
                <w:webHidden/>
              </w:rPr>
              <w:instrText xml:space="preserve"> PAGEREF _Toc351985817 \h </w:instrText>
            </w:r>
            <w:r>
              <w:rPr>
                <w:noProof/>
                <w:webHidden/>
              </w:rPr>
            </w:r>
            <w:r>
              <w:rPr>
                <w:noProof/>
                <w:webHidden/>
              </w:rPr>
              <w:fldChar w:fldCharType="separate"/>
            </w:r>
            <w:r>
              <w:rPr>
                <w:noProof/>
                <w:webHidden/>
              </w:rPr>
              <w:t>22</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18" w:history="1">
            <w:r w:rsidRPr="00DF40F3">
              <w:rPr>
                <w:rStyle w:val="Hyperlink"/>
                <w:noProof/>
              </w:rPr>
              <w:t>Planen</w:t>
            </w:r>
            <w:r>
              <w:rPr>
                <w:noProof/>
                <w:webHidden/>
              </w:rPr>
              <w:tab/>
            </w:r>
            <w:r>
              <w:rPr>
                <w:noProof/>
                <w:webHidden/>
              </w:rPr>
              <w:fldChar w:fldCharType="begin"/>
            </w:r>
            <w:r>
              <w:rPr>
                <w:noProof/>
                <w:webHidden/>
              </w:rPr>
              <w:instrText xml:space="preserve"> PAGEREF _Toc351985818 \h </w:instrText>
            </w:r>
            <w:r>
              <w:rPr>
                <w:noProof/>
                <w:webHidden/>
              </w:rPr>
            </w:r>
            <w:r>
              <w:rPr>
                <w:noProof/>
                <w:webHidden/>
              </w:rPr>
              <w:fldChar w:fldCharType="separate"/>
            </w:r>
            <w:r>
              <w:rPr>
                <w:noProof/>
                <w:webHidden/>
              </w:rPr>
              <w:t>23</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19" w:history="1">
            <w:r w:rsidRPr="00DF40F3">
              <w:rPr>
                <w:rStyle w:val="Hyperlink"/>
                <w:noProof/>
              </w:rPr>
              <w:t>Konzept</w:t>
            </w:r>
            <w:r>
              <w:rPr>
                <w:noProof/>
                <w:webHidden/>
              </w:rPr>
              <w:tab/>
            </w:r>
            <w:r>
              <w:rPr>
                <w:noProof/>
                <w:webHidden/>
              </w:rPr>
              <w:fldChar w:fldCharType="begin"/>
            </w:r>
            <w:r>
              <w:rPr>
                <w:noProof/>
                <w:webHidden/>
              </w:rPr>
              <w:instrText xml:space="preserve"> PAGEREF _Toc351985819 \h </w:instrText>
            </w:r>
            <w:r>
              <w:rPr>
                <w:noProof/>
                <w:webHidden/>
              </w:rPr>
            </w:r>
            <w:r>
              <w:rPr>
                <w:noProof/>
                <w:webHidden/>
              </w:rPr>
              <w:fldChar w:fldCharType="separate"/>
            </w:r>
            <w:r>
              <w:rPr>
                <w:noProof/>
                <w:webHidden/>
              </w:rPr>
              <w:t>23</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20" w:history="1">
            <w:r w:rsidRPr="00DF40F3">
              <w:rPr>
                <w:rStyle w:val="Hyperlink"/>
                <w:noProof/>
              </w:rPr>
              <w:t>Meilenstein 1</w:t>
            </w:r>
            <w:r>
              <w:rPr>
                <w:noProof/>
                <w:webHidden/>
              </w:rPr>
              <w:tab/>
            </w:r>
            <w:r>
              <w:rPr>
                <w:noProof/>
                <w:webHidden/>
              </w:rPr>
              <w:fldChar w:fldCharType="begin"/>
            </w:r>
            <w:r>
              <w:rPr>
                <w:noProof/>
                <w:webHidden/>
              </w:rPr>
              <w:instrText xml:space="preserve"> PAGEREF _Toc351985820 \h </w:instrText>
            </w:r>
            <w:r>
              <w:rPr>
                <w:noProof/>
                <w:webHidden/>
              </w:rPr>
            </w:r>
            <w:r>
              <w:rPr>
                <w:noProof/>
                <w:webHidden/>
              </w:rPr>
              <w:fldChar w:fldCharType="separate"/>
            </w:r>
            <w:r>
              <w:rPr>
                <w:noProof/>
                <w:webHidden/>
              </w:rPr>
              <w:t>24</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21" w:history="1">
            <w:r w:rsidRPr="00DF40F3">
              <w:rPr>
                <w:rStyle w:val="Hyperlink"/>
                <w:noProof/>
              </w:rPr>
              <w:t>Realisieren</w:t>
            </w:r>
            <w:r>
              <w:rPr>
                <w:noProof/>
                <w:webHidden/>
              </w:rPr>
              <w:tab/>
            </w:r>
            <w:r>
              <w:rPr>
                <w:noProof/>
                <w:webHidden/>
              </w:rPr>
              <w:fldChar w:fldCharType="begin"/>
            </w:r>
            <w:r>
              <w:rPr>
                <w:noProof/>
                <w:webHidden/>
              </w:rPr>
              <w:instrText xml:space="preserve"> PAGEREF _Toc351985821 \h </w:instrText>
            </w:r>
            <w:r>
              <w:rPr>
                <w:noProof/>
                <w:webHidden/>
              </w:rPr>
            </w:r>
            <w:r>
              <w:rPr>
                <w:noProof/>
                <w:webHidden/>
              </w:rPr>
              <w:fldChar w:fldCharType="separate"/>
            </w:r>
            <w:r>
              <w:rPr>
                <w:noProof/>
                <w:webHidden/>
              </w:rPr>
              <w:t>25</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22" w:history="1">
            <w:r w:rsidRPr="00DF40F3">
              <w:rPr>
                <w:rStyle w:val="Hyperlink"/>
                <w:noProof/>
              </w:rPr>
              <w:t>Installation</w:t>
            </w:r>
            <w:r>
              <w:rPr>
                <w:noProof/>
                <w:webHidden/>
              </w:rPr>
              <w:tab/>
            </w:r>
            <w:r>
              <w:rPr>
                <w:noProof/>
                <w:webHidden/>
              </w:rPr>
              <w:fldChar w:fldCharType="begin"/>
            </w:r>
            <w:r>
              <w:rPr>
                <w:noProof/>
                <w:webHidden/>
              </w:rPr>
              <w:instrText xml:space="preserve"> PAGEREF _Toc351985822 \h </w:instrText>
            </w:r>
            <w:r>
              <w:rPr>
                <w:noProof/>
                <w:webHidden/>
              </w:rPr>
            </w:r>
            <w:r>
              <w:rPr>
                <w:noProof/>
                <w:webHidden/>
              </w:rPr>
              <w:fldChar w:fldCharType="separate"/>
            </w:r>
            <w:r>
              <w:rPr>
                <w:noProof/>
                <w:webHidden/>
              </w:rPr>
              <w:t>25</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23" w:history="1">
            <w:r w:rsidRPr="00DF40F3">
              <w:rPr>
                <w:rStyle w:val="Hyperlink"/>
                <w:noProof/>
              </w:rPr>
              <w:t>Konfigurieren</w:t>
            </w:r>
            <w:r>
              <w:rPr>
                <w:noProof/>
                <w:webHidden/>
              </w:rPr>
              <w:tab/>
            </w:r>
            <w:r>
              <w:rPr>
                <w:noProof/>
                <w:webHidden/>
              </w:rPr>
              <w:fldChar w:fldCharType="begin"/>
            </w:r>
            <w:r>
              <w:rPr>
                <w:noProof/>
                <w:webHidden/>
              </w:rPr>
              <w:instrText xml:space="preserve"> PAGEREF _Toc351985823 \h </w:instrText>
            </w:r>
            <w:r>
              <w:rPr>
                <w:noProof/>
                <w:webHidden/>
              </w:rPr>
            </w:r>
            <w:r>
              <w:rPr>
                <w:noProof/>
                <w:webHidden/>
              </w:rPr>
              <w:fldChar w:fldCharType="separate"/>
            </w:r>
            <w:r>
              <w:rPr>
                <w:noProof/>
                <w:webHidden/>
              </w:rPr>
              <w:t>30</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24" w:history="1">
            <w:r w:rsidRPr="00DF40F3">
              <w:rPr>
                <w:rStyle w:val="Hyperlink"/>
                <w:noProof/>
              </w:rPr>
              <w:t>Meilenstein 2</w:t>
            </w:r>
            <w:r>
              <w:rPr>
                <w:noProof/>
                <w:webHidden/>
              </w:rPr>
              <w:tab/>
            </w:r>
            <w:r>
              <w:rPr>
                <w:noProof/>
                <w:webHidden/>
              </w:rPr>
              <w:fldChar w:fldCharType="begin"/>
            </w:r>
            <w:r>
              <w:rPr>
                <w:noProof/>
                <w:webHidden/>
              </w:rPr>
              <w:instrText xml:space="preserve"> PAGEREF _Toc351985824 \h </w:instrText>
            </w:r>
            <w:r>
              <w:rPr>
                <w:noProof/>
                <w:webHidden/>
              </w:rPr>
            </w:r>
            <w:r>
              <w:rPr>
                <w:noProof/>
                <w:webHidden/>
              </w:rPr>
              <w:fldChar w:fldCharType="separate"/>
            </w:r>
            <w:r>
              <w:rPr>
                <w:noProof/>
                <w:webHidden/>
              </w:rPr>
              <w:t>40</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25" w:history="1">
            <w:r w:rsidRPr="00DF40F3">
              <w:rPr>
                <w:rStyle w:val="Hyperlink"/>
                <w:noProof/>
              </w:rPr>
              <w:t>Benutzerdokumentation</w:t>
            </w:r>
            <w:r>
              <w:rPr>
                <w:noProof/>
                <w:webHidden/>
              </w:rPr>
              <w:tab/>
            </w:r>
            <w:r>
              <w:rPr>
                <w:noProof/>
                <w:webHidden/>
              </w:rPr>
              <w:fldChar w:fldCharType="begin"/>
            </w:r>
            <w:r>
              <w:rPr>
                <w:noProof/>
                <w:webHidden/>
              </w:rPr>
              <w:instrText xml:space="preserve"> PAGEREF _Toc351985825 \h </w:instrText>
            </w:r>
            <w:r>
              <w:rPr>
                <w:noProof/>
                <w:webHidden/>
              </w:rPr>
            </w:r>
            <w:r>
              <w:rPr>
                <w:noProof/>
                <w:webHidden/>
              </w:rPr>
              <w:fldChar w:fldCharType="separate"/>
            </w:r>
            <w:r>
              <w:rPr>
                <w:noProof/>
                <w:webHidden/>
              </w:rPr>
              <w:t>41</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26" w:history="1">
            <w:r w:rsidRPr="00DF40F3">
              <w:rPr>
                <w:rStyle w:val="Hyperlink"/>
                <w:noProof/>
              </w:rPr>
              <w:t>Testen</w:t>
            </w:r>
            <w:r>
              <w:rPr>
                <w:noProof/>
                <w:webHidden/>
              </w:rPr>
              <w:tab/>
            </w:r>
            <w:r>
              <w:rPr>
                <w:noProof/>
                <w:webHidden/>
              </w:rPr>
              <w:fldChar w:fldCharType="begin"/>
            </w:r>
            <w:r>
              <w:rPr>
                <w:noProof/>
                <w:webHidden/>
              </w:rPr>
              <w:instrText xml:space="preserve"> PAGEREF _Toc351985826 \h </w:instrText>
            </w:r>
            <w:r>
              <w:rPr>
                <w:noProof/>
                <w:webHidden/>
              </w:rPr>
            </w:r>
            <w:r>
              <w:rPr>
                <w:noProof/>
                <w:webHidden/>
              </w:rPr>
              <w:fldChar w:fldCharType="separate"/>
            </w:r>
            <w:r>
              <w:rPr>
                <w:noProof/>
                <w:webHidden/>
              </w:rPr>
              <w:t>43</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27" w:history="1">
            <w:r w:rsidRPr="00DF40F3">
              <w:rPr>
                <w:rStyle w:val="Hyperlink"/>
                <w:noProof/>
              </w:rPr>
              <w:t>Funktionen</w:t>
            </w:r>
            <w:r>
              <w:rPr>
                <w:noProof/>
                <w:webHidden/>
              </w:rPr>
              <w:tab/>
            </w:r>
            <w:r>
              <w:rPr>
                <w:noProof/>
                <w:webHidden/>
              </w:rPr>
              <w:fldChar w:fldCharType="begin"/>
            </w:r>
            <w:r>
              <w:rPr>
                <w:noProof/>
                <w:webHidden/>
              </w:rPr>
              <w:instrText xml:space="preserve"> PAGEREF _Toc351985827 \h </w:instrText>
            </w:r>
            <w:r>
              <w:rPr>
                <w:noProof/>
                <w:webHidden/>
              </w:rPr>
            </w:r>
            <w:r>
              <w:rPr>
                <w:noProof/>
                <w:webHidden/>
              </w:rPr>
              <w:fldChar w:fldCharType="separate"/>
            </w:r>
            <w:r>
              <w:rPr>
                <w:noProof/>
                <w:webHidden/>
              </w:rPr>
              <w:t>43</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28" w:history="1">
            <w:r w:rsidRPr="00DF40F3">
              <w:rPr>
                <w:rStyle w:val="Hyperlink"/>
                <w:noProof/>
              </w:rPr>
              <w:t>Performance</w:t>
            </w:r>
            <w:r>
              <w:rPr>
                <w:noProof/>
                <w:webHidden/>
              </w:rPr>
              <w:tab/>
            </w:r>
            <w:r>
              <w:rPr>
                <w:noProof/>
                <w:webHidden/>
              </w:rPr>
              <w:fldChar w:fldCharType="begin"/>
            </w:r>
            <w:r>
              <w:rPr>
                <w:noProof/>
                <w:webHidden/>
              </w:rPr>
              <w:instrText xml:space="preserve"> PAGEREF _Toc351985828 \h </w:instrText>
            </w:r>
            <w:r>
              <w:rPr>
                <w:noProof/>
                <w:webHidden/>
              </w:rPr>
            </w:r>
            <w:r>
              <w:rPr>
                <w:noProof/>
                <w:webHidden/>
              </w:rPr>
              <w:fldChar w:fldCharType="separate"/>
            </w:r>
            <w:r>
              <w:rPr>
                <w:noProof/>
                <w:webHidden/>
              </w:rPr>
              <w:t>45</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29" w:history="1">
            <w:r w:rsidRPr="00DF40F3">
              <w:rPr>
                <w:rStyle w:val="Hyperlink"/>
                <w:noProof/>
              </w:rPr>
              <w:t>Fazit</w:t>
            </w:r>
            <w:r>
              <w:rPr>
                <w:noProof/>
                <w:webHidden/>
              </w:rPr>
              <w:tab/>
            </w:r>
            <w:r>
              <w:rPr>
                <w:noProof/>
                <w:webHidden/>
              </w:rPr>
              <w:fldChar w:fldCharType="begin"/>
            </w:r>
            <w:r>
              <w:rPr>
                <w:noProof/>
                <w:webHidden/>
              </w:rPr>
              <w:instrText xml:space="preserve"> PAGEREF _Toc351985829 \h </w:instrText>
            </w:r>
            <w:r>
              <w:rPr>
                <w:noProof/>
                <w:webHidden/>
              </w:rPr>
            </w:r>
            <w:r>
              <w:rPr>
                <w:noProof/>
                <w:webHidden/>
              </w:rPr>
              <w:fldChar w:fldCharType="separate"/>
            </w:r>
            <w:r>
              <w:rPr>
                <w:noProof/>
                <w:webHidden/>
              </w:rPr>
              <w:t>46</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30" w:history="1">
            <w:r w:rsidRPr="00DF40F3">
              <w:rPr>
                <w:rStyle w:val="Hyperlink"/>
                <w:noProof/>
              </w:rPr>
              <w:t>Meilenstein 3</w:t>
            </w:r>
            <w:r>
              <w:rPr>
                <w:noProof/>
                <w:webHidden/>
              </w:rPr>
              <w:tab/>
            </w:r>
            <w:r>
              <w:rPr>
                <w:noProof/>
                <w:webHidden/>
              </w:rPr>
              <w:fldChar w:fldCharType="begin"/>
            </w:r>
            <w:r>
              <w:rPr>
                <w:noProof/>
                <w:webHidden/>
              </w:rPr>
              <w:instrText xml:space="preserve"> PAGEREF _Toc351985830 \h </w:instrText>
            </w:r>
            <w:r>
              <w:rPr>
                <w:noProof/>
                <w:webHidden/>
              </w:rPr>
            </w:r>
            <w:r>
              <w:rPr>
                <w:noProof/>
                <w:webHidden/>
              </w:rPr>
              <w:fldChar w:fldCharType="separate"/>
            </w:r>
            <w:r>
              <w:rPr>
                <w:noProof/>
                <w:webHidden/>
              </w:rPr>
              <w:t>46</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31" w:history="1">
            <w:r w:rsidRPr="00DF40F3">
              <w:rPr>
                <w:rStyle w:val="Hyperlink"/>
                <w:noProof/>
              </w:rPr>
              <w:t>Abgabe</w:t>
            </w:r>
            <w:r>
              <w:rPr>
                <w:noProof/>
                <w:webHidden/>
              </w:rPr>
              <w:tab/>
            </w:r>
            <w:r>
              <w:rPr>
                <w:noProof/>
                <w:webHidden/>
              </w:rPr>
              <w:fldChar w:fldCharType="begin"/>
            </w:r>
            <w:r>
              <w:rPr>
                <w:noProof/>
                <w:webHidden/>
              </w:rPr>
              <w:instrText xml:space="preserve"> PAGEREF _Toc351985831 \h </w:instrText>
            </w:r>
            <w:r>
              <w:rPr>
                <w:noProof/>
                <w:webHidden/>
              </w:rPr>
            </w:r>
            <w:r>
              <w:rPr>
                <w:noProof/>
                <w:webHidden/>
              </w:rPr>
              <w:fldChar w:fldCharType="separate"/>
            </w:r>
            <w:r>
              <w:rPr>
                <w:noProof/>
                <w:webHidden/>
              </w:rPr>
              <w:t>47</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32" w:history="1">
            <w:r w:rsidRPr="00DF40F3">
              <w:rPr>
                <w:rStyle w:val="Hyperlink"/>
                <w:noProof/>
              </w:rPr>
              <w:t>Meilenstein 4</w:t>
            </w:r>
            <w:r>
              <w:rPr>
                <w:noProof/>
                <w:webHidden/>
              </w:rPr>
              <w:tab/>
            </w:r>
            <w:r>
              <w:rPr>
                <w:noProof/>
                <w:webHidden/>
              </w:rPr>
              <w:fldChar w:fldCharType="begin"/>
            </w:r>
            <w:r>
              <w:rPr>
                <w:noProof/>
                <w:webHidden/>
              </w:rPr>
              <w:instrText xml:space="preserve"> PAGEREF _Toc351985832 \h </w:instrText>
            </w:r>
            <w:r>
              <w:rPr>
                <w:noProof/>
                <w:webHidden/>
              </w:rPr>
            </w:r>
            <w:r>
              <w:rPr>
                <w:noProof/>
                <w:webHidden/>
              </w:rPr>
              <w:fldChar w:fldCharType="separate"/>
            </w:r>
            <w:r>
              <w:rPr>
                <w:noProof/>
                <w:webHidden/>
              </w:rPr>
              <w:t>47</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33" w:history="1">
            <w:r w:rsidRPr="00DF40F3">
              <w:rPr>
                <w:rStyle w:val="Hyperlink"/>
                <w:noProof/>
              </w:rPr>
              <w:t>Schlusswort</w:t>
            </w:r>
            <w:r>
              <w:rPr>
                <w:noProof/>
                <w:webHidden/>
              </w:rPr>
              <w:tab/>
            </w:r>
            <w:r>
              <w:rPr>
                <w:noProof/>
                <w:webHidden/>
              </w:rPr>
              <w:fldChar w:fldCharType="begin"/>
            </w:r>
            <w:r>
              <w:rPr>
                <w:noProof/>
                <w:webHidden/>
              </w:rPr>
              <w:instrText xml:space="preserve"> PAGEREF _Toc351985833 \h </w:instrText>
            </w:r>
            <w:r>
              <w:rPr>
                <w:noProof/>
                <w:webHidden/>
              </w:rPr>
            </w:r>
            <w:r>
              <w:rPr>
                <w:noProof/>
                <w:webHidden/>
              </w:rPr>
              <w:fldChar w:fldCharType="separate"/>
            </w:r>
            <w:r>
              <w:rPr>
                <w:noProof/>
                <w:webHidden/>
              </w:rPr>
              <w:t>47</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34" w:history="1">
            <w:r w:rsidRPr="00DF40F3">
              <w:rPr>
                <w:rStyle w:val="Hyperlink"/>
                <w:noProof/>
              </w:rPr>
              <w:t>Abkürzungen / Fachbegriffe</w:t>
            </w:r>
            <w:r>
              <w:rPr>
                <w:noProof/>
                <w:webHidden/>
              </w:rPr>
              <w:tab/>
            </w:r>
            <w:r>
              <w:rPr>
                <w:noProof/>
                <w:webHidden/>
              </w:rPr>
              <w:fldChar w:fldCharType="begin"/>
            </w:r>
            <w:r>
              <w:rPr>
                <w:noProof/>
                <w:webHidden/>
              </w:rPr>
              <w:instrText xml:space="preserve"> PAGEREF _Toc351985834 \h </w:instrText>
            </w:r>
            <w:r>
              <w:rPr>
                <w:noProof/>
                <w:webHidden/>
              </w:rPr>
            </w:r>
            <w:r>
              <w:rPr>
                <w:noProof/>
                <w:webHidden/>
              </w:rPr>
              <w:fldChar w:fldCharType="separate"/>
            </w:r>
            <w:r>
              <w:rPr>
                <w:noProof/>
                <w:webHidden/>
              </w:rPr>
              <w:t>48</w:t>
            </w:r>
            <w:r>
              <w:rPr>
                <w:noProof/>
                <w:webHidden/>
              </w:rPr>
              <w:fldChar w:fldCharType="end"/>
            </w:r>
          </w:hyperlink>
        </w:p>
        <w:p w:rsidR="00633B7D" w:rsidRDefault="00633B7D">
          <w:pPr>
            <w:pStyle w:val="Verzeichnis1"/>
            <w:tabs>
              <w:tab w:val="right" w:leader="dot" w:pos="9062"/>
            </w:tabs>
            <w:rPr>
              <w:rFonts w:eastAsiaTheme="minorEastAsia"/>
              <w:noProof/>
              <w:lang w:eastAsia="de-CH"/>
            </w:rPr>
          </w:pPr>
          <w:hyperlink w:anchor="_Toc351985835" w:history="1">
            <w:r w:rsidRPr="00DF40F3">
              <w:rPr>
                <w:rStyle w:val="Hyperlink"/>
                <w:noProof/>
              </w:rPr>
              <w:t>Anhang</w:t>
            </w:r>
            <w:r>
              <w:rPr>
                <w:noProof/>
                <w:webHidden/>
              </w:rPr>
              <w:tab/>
            </w:r>
            <w:r>
              <w:rPr>
                <w:noProof/>
                <w:webHidden/>
              </w:rPr>
              <w:fldChar w:fldCharType="begin"/>
            </w:r>
            <w:r>
              <w:rPr>
                <w:noProof/>
                <w:webHidden/>
              </w:rPr>
              <w:instrText xml:space="preserve"> PAGEREF _Toc351985835 \h </w:instrText>
            </w:r>
            <w:r>
              <w:rPr>
                <w:noProof/>
                <w:webHidden/>
              </w:rPr>
            </w:r>
            <w:r>
              <w:rPr>
                <w:noProof/>
                <w:webHidden/>
              </w:rPr>
              <w:fldChar w:fldCharType="separate"/>
            </w:r>
            <w:r>
              <w:rPr>
                <w:noProof/>
                <w:webHidden/>
              </w:rPr>
              <w:t>49</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36" w:history="1">
            <w:r w:rsidRPr="00DF40F3">
              <w:rPr>
                <w:rStyle w:val="Hyperlink"/>
                <w:noProof/>
              </w:rPr>
              <w:t>E-Mail Text</w:t>
            </w:r>
            <w:r>
              <w:rPr>
                <w:noProof/>
                <w:webHidden/>
              </w:rPr>
              <w:tab/>
            </w:r>
            <w:r>
              <w:rPr>
                <w:noProof/>
                <w:webHidden/>
              </w:rPr>
              <w:fldChar w:fldCharType="begin"/>
            </w:r>
            <w:r>
              <w:rPr>
                <w:noProof/>
                <w:webHidden/>
              </w:rPr>
              <w:instrText xml:space="preserve"> PAGEREF _Toc351985836 \h </w:instrText>
            </w:r>
            <w:r>
              <w:rPr>
                <w:noProof/>
                <w:webHidden/>
              </w:rPr>
            </w:r>
            <w:r>
              <w:rPr>
                <w:noProof/>
                <w:webHidden/>
              </w:rPr>
              <w:fldChar w:fldCharType="separate"/>
            </w:r>
            <w:r>
              <w:rPr>
                <w:noProof/>
                <w:webHidden/>
              </w:rPr>
              <w:t>49</w:t>
            </w:r>
            <w:r>
              <w:rPr>
                <w:noProof/>
                <w:webHidden/>
              </w:rPr>
              <w:fldChar w:fldCharType="end"/>
            </w:r>
          </w:hyperlink>
        </w:p>
        <w:p w:rsidR="00633B7D" w:rsidRDefault="00633B7D">
          <w:pPr>
            <w:pStyle w:val="Verzeichnis2"/>
            <w:tabs>
              <w:tab w:val="right" w:leader="dot" w:pos="9062"/>
            </w:tabs>
            <w:rPr>
              <w:rFonts w:eastAsiaTheme="minorEastAsia"/>
              <w:noProof/>
              <w:lang w:eastAsia="de-CH"/>
            </w:rPr>
          </w:pPr>
          <w:hyperlink w:anchor="_Toc351985837" w:history="1">
            <w:r w:rsidRPr="00DF40F3">
              <w:rPr>
                <w:rStyle w:val="Hyperlink"/>
                <w:noProof/>
              </w:rPr>
              <w:t>Konfigurationsfiles</w:t>
            </w:r>
            <w:r>
              <w:rPr>
                <w:noProof/>
                <w:webHidden/>
              </w:rPr>
              <w:tab/>
            </w:r>
            <w:r>
              <w:rPr>
                <w:noProof/>
                <w:webHidden/>
              </w:rPr>
              <w:fldChar w:fldCharType="begin"/>
            </w:r>
            <w:r>
              <w:rPr>
                <w:noProof/>
                <w:webHidden/>
              </w:rPr>
              <w:instrText xml:space="preserve"> PAGEREF _Toc351985837 \h </w:instrText>
            </w:r>
            <w:r>
              <w:rPr>
                <w:noProof/>
                <w:webHidden/>
              </w:rPr>
            </w:r>
            <w:r>
              <w:rPr>
                <w:noProof/>
                <w:webHidden/>
              </w:rPr>
              <w:fldChar w:fldCharType="separate"/>
            </w:r>
            <w:r>
              <w:rPr>
                <w:noProof/>
                <w:webHidden/>
              </w:rPr>
              <w:t>50</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38" w:history="1">
            <w:r w:rsidRPr="00DF40F3">
              <w:rPr>
                <w:rStyle w:val="Hyperlink"/>
                <w:noProof/>
              </w:rPr>
              <w:t>Filesender</w:t>
            </w:r>
            <w:r>
              <w:rPr>
                <w:noProof/>
                <w:webHidden/>
              </w:rPr>
              <w:tab/>
            </w:r>
            <w:r>
              <w:rPr>
                <w:noProof/>
                <w:webHidden/>
              </w:rPr>
              <w:fldChar w:fldCharType="begin"/>
            </w:r>
            <w:r>
              <w:rPr>
                <w:noProof/>
                <w:webHidden/>
              </w:rPr>
              <w:instrText xml:space="preserve"> PAGEREF _Toc351985838 \h </w:instrText>
            </w:r>
            <w:r>
              <w:rPr>
                <w:noProof/>
                <w:webHidden/>
              </w:rPr>
            </w:r>
            <w:r>
              <w:rPr>
                <w:noProof/>
                <w:webHidden/>
              </w:rPr>
              <w:fldChar w:fldCharType="separate"/>
            </w:r>
            <w:r>
              <w:rPr>
                <w:noProof/>
                <w:webHidden/>
              </w:rPr>
              <w:t>50</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39" w:history="1">
            <w:r w:rsidRPr="00DF40F3">
              <w:rPr>
                <w:rStyle w:val="Hyperlink"/>
                <w:noProof/>
              </w:rPr>
              <w:t>SimpleSAMLphp</w:t>
            </w:r>
            <w:r>
              <w:rPr>
                <w:noProof/>
                <w:webHidden/>
              </w:rPr>
              <w:tab/>
            </w:r>
            <w:r>
              <w:rPr>
                <w:noProof/>
                <w:webHidden/>
              </w:rPr>
              <w:fldChar w:fldCharType="begin"/>
            </w:r>
            <w:r>
              <w:rPr>
                <w:noProof/>
                <w:webHidden/>
              </w:rPr>
              <w:instrText xml:space="preserve"> PAGEREF _Toc351985839 \h </w:instrText>
            </w:r>
            <w:r>
              <w:rPr>
                <w:noProof/>
                <w:webHidden/>
              </w:rPr>
            </w:r>
            <w:r>
              <w:rPr>
                <w:noProof/>
                <w:webHidden/>
              </w:rPr>
              <w:fldChar w:fldCharType="separate"/>
            </w:r>
            <w:r>
              <w:rPr>
                <w:noProof/>
                <w:webHidden/>
              </w:rPr>
              <w:t>50</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40" w:history="1">
            <w:r w:rsidRPr="00DF40F3">
              <w:rPr>
                <w:rStyle w:val="Hyperlink"/>
                <w:noProof/>
              </w:rPr>
              <w:t>PHP5</w:t>
            </w:r>
            <w:r>
              <w:rPr>
                <w:noProof/>
                <w:webHidden/>
              </w:rPr>
              <w:tab/>
            </w:r>
            <w:r>
              <w:rPr>
                <w:noProof/>
                <w:webHidden/>
              </w:rPr>
              <w:fldChar w:fldCharType="begin"/>
            </w:r>
            <w:r>
              <w:rPr>
                <w:noProof/>
                <w:webHidden/>
              </w:rPr>
              <w:instrText xml:space="preserve"> PAGEREF _Toc351985840 \h </w:instrText>
            </w:r>
            <w:r>
              <w:rPr>
                <w:noProof/>
                <w:webHidden/>
              </w:rPr>
            </w:r>
            <w:r>
              <w:rPr>
                <w:noProof/>
                <w:webHidden/>
              </w:rPr>
              <w:fldChar w:fldCharType="separate"/>
            </w:r>
            <w:r>
              <w:rPr>
                <w:noProof/>
                <w:webHidden/>
              </w:rPr>
              <w:t>50</w:t>
            </w:r>
            <w:r>
              <w:rPr>
                <w:noProof/>
                <w:webHidden/>
              </w:rPr>
              <w:fldChar w:fldCharType="end"/>
            </w:r>
          </w:hyperlink>
        </w:p>
        <w:p w:rsidR="00633B7D" w:rsidRDefault="00633B7D">
          <w:pPr>
            <w:pStyle w:val="Verzeichnis3"/>
            <w:tabs>
              <w:tab w:val="right" w:leader="dot" w:pos="9062"/>
            </w:tabs>
            <w:rPr>
              <w:rFonts w:eastAsiaTheme="minorEastAsia"/>
              <w:noProof/>
              <w:lang w:eastAsia="de-CH"/>
            </w:rPr>
          </w:pPr>
          <w:hyperlink w:anchor="_Toc351985841" w:history="1">
            <w:r w:rsidRPr="00DF40F3">
              <w:rPr>
                <w:rStyle w:val="Hyperlink"/>
                <w:noProof/>
              </w:rPr>
              <w:t>Apache2</w:t>
            </w:r>
            <w:r>
              <w:rPr>
                <w:noProof/>
                <w:webHidden/>
              </w:rPr>
              <w:tab/>
            </w:r>
            <w:r>
              <w:rPr>
                <w:noProof/>
                <w:webHidden/>
              </w:rPr>
              <w:fldChar w:fldCharType="begin"/>
            </w:r>
            <w:r>
              <w:rPr>
                <w:noProof/>
                <w:webHidden/>
              </w:rPr>
              <w:instrText xml:space="preserve"> PAGEREF _Toc351985841 \h </w:instrText>
            </w:r>
            <w:r>
              <w:rPr>
                <w:noProof/>
                <w:webHidden/>
              </w:rPr>
            </w:r>
            <w:r>
              <w:rPr>
                <w:noProof/>
                <w:webHidden/>
              </w:rPr>
              <w:fldChar w:fldCharType="separate"/>
            </w:r>
            <w:r>
              <w:rPr>
                <w:noProof/>
                <w:webHidden/>
              </w:rPr>
              <w:t>50</w:t>
            </w:r>
            <w:r>
              <w:rPr>
                <w:noProof/>
                <w:webHidden/>
              </w:rPr>
              <w:fldChar w:fldCharType="end"/>
            </w:r>
          </w:hyperlink>
        </w:p>
        <w:p w:rsidR="00092E86" w:rsidRDefault="00092E86">
          <w:r>
            <w:rPr>
              <w:b/>
              <w:bCs/>
              <w:lang w:val="de-DE"/>
            </w:rPr>
            <w:fldChar w:fldCharType="end"/>
          </w:r>
        </w:p>
      </w:sdtContent>
    </w:sdt>
    <w:p w:rsidR="00FA7AEC" w:rsidRDefault="00FA7AEC">
      <w:pPr>
        <w:rPr>
          <w:rFonts w:asciiTheme="majorHAnsi" w:eastAsiaTheme="majorEastAsia" w:hAnsiTheme="majorHAnsi" w:cstheme="majorBidi"/>
          <w:b/>
          <w:bCs/>
          <w:color w:val="365F91" w:themeColor="accent1" w:themeShade="BF"/>
          <w:sz w:val="28"/>
          <w:szCs w:val="28"/>
        </w:rPr>
      </w:pPr>
      <w:bookmarkStart w:id="1" w:name="_Toc351386109"/>
      <w:r>
        <w:br w:type="page"/>
      </w:r>
    </w:p>
    <w:p w:rsidR="00E94968" w:rsidRPr="003D7D57" w:rsidRDefault="00632345" w:rsidP="003D7D57">
      <w:pPr>
        <w:pStyle w:val="berschrift1"/>
      </w:pPr>
      <w:bookmarkStart w:id="2" w:name="_Toc351985789"/>
      <w:r>
        <w:lastRenderedPageBreak/>
        <w:t>Teil</w:t>
      </w:r>
      <w:r w:rsidR="003D7D57">
        <w:t xml:space="preserve"> 1</w:t>
      </w:r>
      <w:bookmarkEnd w:id="1"/>
      <w:bookmarkEnd w:id="2"/>
    </w:p>
    <w:p w:rsidR="00EC4760" w:rsidRDefault="00E94968" w:rsidP="00EC4760">
      <w:pPr>
        <w:pStyle w:val="berschrift2"/>
      </w:pPr>
      <w:bookmarkStart w:id="3" w:name="_Toc351386110"/>
      <w:bookmarkStart w:id="4" w:name="_Toc351985790"/>
      <w:r>
        <w:t>Aufgabenstellung</w:t>
      </w:r>
      <w:bookmarkEnd w:id="3"/>
      <w:bookmarkEnd w:id="4"/>
    </w:p>
    <w:p w:rsidR="00E94968" w:rsidRPr="00EC4760" w:rsidRDefault="00E94968" w:rsidP="00EC4760">
      <w:pPr>
        <w:rPr>
          <w:rStyle w:val="berschrift2Zchn"/>
        </w:rPr>
      </w:pPr>
      <w:bookmarkStart w:id="5" w:name="_Toc351386111"/>
      <w:bookmarkStart w:id="6" w:name="_Toc351985791"/>
      <w:r w:rsidRPr="00632345">
        <w:rPr>
          <w:rStyle w:val="berschrift3Zchn"/>
        </w:rPr>
        <w:t>ANFORDERUNGEN</w:t>
      </w:r>
      <w:bookmarkEnd w:id="5"/>
      <w:bookmarkEnd w:id="6"/>
      <w:r>
        <w:br/>
        <w:t>Aufgabe der IPA ist es das Pflichtenheft des Auftraggebers (Gruppenleiter IT-Betrieb) welches mit der folgenden Aufgabenstellung kompatibel ist, zu erfüllen.</w:t>
      </w:r>
      <w:r>
        <w:br/>
        <w:t>Der neue Web-Dienst soll am Ende der IPA unseren Kunden zur Verfügung stehen und unser Dienstleistungsportfolio erweitern.</w:t>
      </w:r>
    </w:p>
    <w:p w:rsidR="00E94968" w:rsidRDefault="00E94968" w:rsidP="00E94968">
      <w:pPr>
        <w:rPr>
          <w:rStyle w:val="berschrift2Zchn"/>
        </w:rPr>
      </w:pPr>
      <w:bookmarkStart w:id="7" w:name="_Toc351386112"/>
      <w:bookmarkStart w:id="8" w:name="_Toc351985792"/>
      <w:r w:rsidRPr="00632345">
        <w:rPr>
          <w:rStyle w:val="berschrift3Zchn"/>
        </w:rPr>
        <w:t>Evaluation</w:t>
      </w:r>
      <w:bookmarkEnd w:id="7"/>
      <w:bookmarkEnd w:id="8"/>
      <w:r>
        <w:br/>
        <w:t>Eine kurze, aussagekräftige Evaluation macht klar, aus welchem Grund genau dieses Produkt gewählt wurde. Das heisst, Wahl des Tools muss begründet werden. Der Gruppenleiter muss vor der Umsetzung die Wahl absegnen.</w:t>
      </w:r>
    </w:p>
    <w:p w:rsidR="00E94968" w:rsidRDefault="00E94968" w:rsidP="00E94968">
      <w:pPr>
        <w:rPr>
          <w:rStyle w:val="berschrift2Zchn"/>
        </w:rPr>
      </w:pPr>
      <w:bookmarkStart w:id="9" w:name="_Toc351386113"/>
      <w:bookmarkStart w:id="10" w:name="_Toc351985793"/>
      <w:r w:rsidRPr="00632345">
        <w:rPr>
          <w:rStyle w:val="berschrift3Zchn"/>
        </w:rPr>
        <w:t>Abnahme der Evaluation</w:t>
      </w:r>
      <w:bookmarkEnd w:id="9"/>
      <w:bookmarkEnd w:id="10"/>
      <w:r>
        <w:br/>
        <w:t>Die Evaluation wird dem Auftraggeber (Gruppenleiter) präsentiert. Das Produkt wird festgelegt.</w:t>
      </w:r>
    </w:p>
    <w:p w:rsidR="00E94968" w:rsidRDefault="00E94968" w:rsidP="00E94968">
      <w:bookmarkStart w:id="11" w:name="_Toc351386114"/>
      <w:bookmarkStart w:id="12" w:name="_Toc351985794"/>
      <w:r w:rsidRPr="00632345">
        <w:rPr>
          <w:rStyle w:val="berschrift3Zchn"/>
        </w:rPr>
        <w:t>Use Case</w:t>
      </w:r>
      <w:bookmarkEnd w:id="11"/>
      <w:bookmarkEnd w:id="12"/>
      <w:r>
        <w:br/>
        <w:t>Die Applikation soll das Austauschen von grossen Dateien ermöglichen: Ein Mitglied der ZHdK möchte eine grosse Datei einer oder mehreren Personen für eine gewisse Zeit an einem geheimen Ort bereitlegen. Die beziehenden Personen erfahren nach dem Bereitstellen, wie und wie lange sie auf die Datei zugreifen können. Nach Ablauf der zeitlichen Frist steht die Datei nicht mehr zur Verfügung. Die Nutzung der Applikation muss beidseitig möglich sein: Ein Mitglied der ZHdK kann einer Person ausserhalb der ZHdK eine Einladung zum Bereitstellen einer Datei senden. Die "externe" Person lädt dann die auszutauschende Datei hoch, woraufhin die anderen beteiligten Personen informiert werden, wie sie die Datei beziehen können.</w:t>
      </w:r>
    </w:p>
    <w:p w:rsidR="00E94968" w:rsidRDefault="00E94968" w:rsidP="00E94968">
      <w:bookmarkStart w:id="13" w:name="_Toc351386115"/>
      <w:bookmarkStart w:id="14" w:name="_Toc351985795"/>
      <w:r w:rsidRPr="00632345">
        <w:rPr>
          <w:rStyle w:val="berschrift3Zchn"/>
        </w:rPr>
        <w:t>Usability</w:t>
      </w:r>
      <w:bookmarkEnd w:id="13"/>
      <w:bookmarkEnd w:id="14"/>
      <w:r>
        <w:br/>
        <w:t>Die Applikation muss über die aufgeführten Webbrowser (Safari ab V.6, Firefox ab V. 17 ESR, Internet Explorer ab V. 9) zugänglich sein und ohne Silverlight, Flash und Java auskommen. Die Nutzung der Funktionalitäten muss dabei so einfach oder selbsterklärend sein, dass weder eine Schulung noch umfassende Anleitungen für die Nutzung benötigt werden. Bei der Beurteilung der Usability kann von einer typischen Person des administrativen Lehrbereiches ausgegangen werden (Sekretariatsmitarbeitende). Der nötige Informationsaustausch mit den Beteiligten sollte über die gängigen Kommunikationskanäle der ZHdK laufen (E-Mail). Dem Zugriff auf die Datei sollen möglichst keine Barrieren im Weg stehen (möglichst keine oder wenige Authentifizierung, möglichst wenige Klicks). Die Authentifizierung für interne User soll mit dem normalen Mail-login erfolgen (mit oder ohne "@login.itz suffix"). Das bedeutet eine Anbindung an unser Active-Directory, Authentication-Gateway oder AAI. Interne User können externe dazu berechtigen eine Datei hochzuladen.</w:t>
      </w:r>
    </w:p>
    <w:p w:rsidR="00E94968" w:rsidRDefault="00E94968" w:rsidP="00E94968">
      <w:bookmarkStart w:id="15" w:name="_Toc351386116"/>
      <w:bookmarkStart w:id="16" w:name="_Toc351985796"/>
      <w:r w:rsidRPr="00632345">
        <w:rPr>
          <w:rStyle w:val="berschrift3Zchn"/>
        </w:rPr>
        <w:t>Performance</w:t>
      </w:r>
      <w:bookmarkEnd w:id="15"/>
      <w:bookmarkEnd w:id="16"/>
      <w:r>
        <w:br/>
        <w:t xml:space="preserve">Das Verschieben der auszutauschenden </w:t>
      </w:r>
      <w:r w:rsidR="00612A8D">
        <w:t>Datei</w:t>
      </w:r>
      <w:r>
        <w:t xml:space="preserve"> darf nicht durch die Applikation an sich, sondern nur durch das Netzwerk an sich beschränkt werden (Bandbreite, Netzanbindung). Falls das Laden der Datei lange Zeit in Anspruch nimmt, soll der Prozess auch "im Hintergrund" weiterlaufen können.</w:t>
      </w:r>
    </w:p>
    <w:p w:rsidR="00E94968" w:rsidRDefault="00E94968" w:rsidP="00E94968">
      <w:bookmarkStart w:id="17" w:name="_Toc351386117"/>
      <w:bookmarkStart w:id="18" w:name="_Toc351985797"/>
      <w:r w:rsidRPr="00632345">
        <w:rPr>
          <w:rStyle w:val="berschrift3Zchn"/>
        </w:rPr>
        <w:t>Datensicherheit</w:t>
      </w:r>
      <w:bookmarkEnd w:id="17"/>
      <w:bookmarkEnd w:id="18"/>
      <w:r>
        <w:br/>
        <w:t>Die auszutauschenden Daten sollen auf unseren eigenen Storage-Systemen zu liegen kommen.</w:t>
      </w:r>
    </w:p>
    <w:p w:rsidR="00E94968" w:rsidRDefault="00E94968" w:rsidP="00E94968">
      <w:bookmarkStart w:id="19" w:name="_Toc351386118"/>
      <w:bookmarkStart w:id="20" w:name="_Toc351985798"/>
      <w:r w:rsidRPr="00632345">
        <w:rPr>
          <w:rStyle w:val="berschrift3Zchn"/>
        </w:rPr>
        <w:lastRenderedPageBreak/>
        <w:t>Betrieb und Nachhaltigkeit</w:t>
      </w:r>
      <w:bookmarkEnd w:id="19"/>
      <w:bookmarkEnd w:id="20"/>
      <w:r>
        <w:br/>
        <w:t>Die Applikation sollte auf freier Software basieren oder mindestens auf offene Standards zurückgreifen. Weiter muss die Software in der IT-Infrastruktur der ZHdK betrieben werden und auf bestehende Systeme (Storage, Server, Netzwerk) zurückgreifen. Der Betrieb und die Wartung der Applikation sollten möglichst klein sein und kein seltenes Spezialwissen erfordern. Für einen zuverlässigen Betrieb sollte die Applikation in ein automatisiertes Überwachungssystem (Nagios) eingebunden werden können.</w:t>
      </w:r>
    </w:p>
    <w:p w:rsidR="00E94968" w:rsidRDefault="00E94968" w:rsidP="00E94968">
      <w:bookmarkStart w:id="21" w:name="_Toc351386119"/>
      <w:bookmarkStart w:id="22" w:name="_Toc351985799"/>
      <w:r w:rsidRPr="00632345">
        <w:rPr>
          <w:rStyle w:val="berschrift3Zchn"/>
        </w:rPr>
        <w:t>Quantitative Anforderungen</w:t>
      </w:r>
      <w:bookmarkEnd w:id="21"/>
      <w:bookmarkEnd w:id="22"/>
      <w:r>
        <w:br/>
        <w:t>- Grösse einer Datei: maximal 10 Gigabyte</w:t>
      </w:r>
      <w:r>
        <w:br/>
        <w:t>- Vorhaltezeit der Datei: mindestens 2, maximal 28 Tage.</w:t>
      </w:r>
      <w:r>
        <w:br/>
        <w:t>- Messgrösse für Usability: Der typische Arbeitsplatz zur Nutzung des Dienstes ist über Kabelverbindung mit 100 Megabit am Netzwerk angeschlossen.</w:t>
      </w:r>
    </w:p>
    <w:p w:rsidR="00E94968" w:rsidRDefault="00E94968" w:rsidP="00E94968">
      <w:bookmarkStart w:id="23" w:name="_Toc351386120"/>
      <w:bookmarkStart w:id="24" w:name="_Toc351985800"/>
      <w:r w:rsidRPr="00632345">
        <w:rPr>
          <w:rStyle w:val="berschrift3Zchn"/>
        </w:rPr>
        <w:t>Server</w:t>
      </w:r>
      <w:bookmarkEnd w:id="23"/>
      <w:bookmarkEnd w:id="24"/>
      <w:r>
        <w:br/>
        <w:t>Die Software muss auf einem Firmen-internen Webserver mit Storage- und Actice-Directory-Anbindung aufgesetzt werden.</w:t>
      </w:r>
      <w:r>
        <w:br/>
        <w:t>Die Verbindung vom Server zum Actice-Directory muss verschlüsselt erfolgen.</w:t>
      </w:r>
      <w:r>
        <w:br/>
        <w:t>Die Verbindung vom Client zum Server muss verschlüsselt und mit gültigem Zertifikat erfolgen.</w:t>
      </w:r>
      <w:r>
        <w:br/>
        <w:t>Aus den detaillierten Log-Dateien können Verbindungsfehler und Autentisierungsfehler zeitgenau Identifiziert werden.</w:t>
      </w:r>
    </w:p>
    <w:p w:rsidR="00E94968" w:rsidRDefault="00E94968" w:rsidP="00E94968">
      <w:bookmarkStart w:id="25" w:name="_Toc351386121"/>
      <w:bookmarkStart w:id="26" w:name="_Toc351985801"/>
      <w:r w:rsidRPr="00632345">
        <w:rPr>
          <w:rStyle w:val="berschrift3Zchn"/>
        </w:rPr>
        <w:t>Versionsverwaltung</w:t>
      </w:r>
      <w:bookmarkEnd w:id="25"/>
      <w:bookmarkEnd w:id="26"/>
      <w:r>
        <w:br/>
        <w:t xml:space="preserve">Alle bearbeiteten Konfiguartions-Dateien werden in einem </w:t>
      </w:r>
      <w:r w:rsidR="00090584">
        <w:t>F</w:t>
      </w:r>
      <w:r>
        <w:t>irmen-internen Git-Repository verwaltet.</w:t>
      </w:r>
      <w:r>
        <w:br/>
        <w:t xml:space="preserve">Alle für die IPA relevanten Dokumente und Dokumentationen werden in einem </w:t>
      </w:r>
      <w:r w:rsidR="00090584">
        <w:t>F</w:t>
      </w:r>
      <w:r>
        <w:t>irmen-internen Git-Repository verwaltet.</w:t>
      </w:r>
    </w:p>
    <w:p w:rsidR="000169E1" w:rsidRDefault="00E94968" w:rsidP="00E94968">
      <w:bookmarkStart w:id="27" w:name="_Toc351386122"/>
      <w:bookmarkStart w:id="28" w:name="_Toc351985802"/>
      <w:r w:rsidRPr="00632345">
        <w:rPr>
          <w:rStyle w:val="berschrift3Zchn"/>
        </w:rPr>
        <w:t>Userdokumentation</w:t>
      </w:r>
      <w:bookmarkEnd w:id="27"/>
      <w:bookmarkEnd w:id="28"/>
      <w:r>
        <w:br/>
        <w:t xml:space="preserve">Es soll eine vollständige step-by-step </w:t>
      </w:r>
      <w:r w:rsidR="00090584">
        <w:t xml:space="preserve">Benutzerdokumentation erstellt werden. </w:t>
      </w:r>
    </w:p>
    <w:p w:rsidR="000169E1" w:rsidRDefault="000169E1"/>
    <w:p w:rsidR="00632345" w:rsidRDefault="00632345" w:rsidP="003160A1">
      <w:pPr>
        <w:pStyle w:val="berschrift2"/>
      </w:pPr>
      <w:bookmarkStart w:id="29" w:name="_Toc351386123"/>
      <w:bookmarkStart w:id="30" w:name="_Toc351985803"/>
      <w:r>
        <w:t>Vorkenntnisse</w:t>
      </w:r>
      <w:bookmarkEnd w:id="29"/>
      <w:bookmarkEnd w:id="30"/>
    </w:p>
    <w:p w:rsidR="00037737" w:rsidRDefault="00335D26" w:rsidP="00521210">
      <w:r>
        <w:t>Apache2</w:t>
      </w:r>
      <w:r w:rsidR="00B3433C">
        <w:t xml:space="preserve"> = </w:t>
      </w:r>
      <w:r w:rsidR="00037737">
        <w:t>In der Schule kurz angeschaut und s</w:t>
      </w:r>
      <w:r w:rsidR="00B3433C">
        <w:t xml:space="preserve">chon </w:t>
      </w:r>
      <w:r w:rsidR="00037737">
        <w:t xml:space="preserve">produktiv </w:t>
      </w:r>
      <w:r w:rsidR="00B3433C">
        <w:t>eingesetzt aber nicht allzu oft</w:t>
      </w:r>
      <w:r w:rsidR="00037737">
        <w:br/>
        <w:t>Postfix = Grundkenntnisse aus der Schule</w:t>
      </w:r>
      <w:r w:rsidR="00037737">
        <w:br/>
        <w:t>PHP5 = Noch nie richtig eingesetzt</w:t>
      </w:r>
      <w:r w:rsidR="00037737">
        <w:br/>
        <w:t xml:space="preserve">SimpleSAMLphp = keine Vorkenntnisse </w:t>
      </w:r>
      <w:r w:rsidR="00037737">
        <w:br/>
      </w:r>
      <w:r>
        <w:t>FileSender</w:t>
      </w:r>
      <w:r w:rsidR="00037737">
        <w:t xml:space="preserve"> = keine </w:t>
      </w:r>
      <w:r w:rsidR="00FA7AEC">
        <w:t>Vorkenntnisse</w:t>
      </w:r>
      <w:r w:rsidR="00037737">
        <w:br/>
        <w:t xml:space="preserve">PostgreSQL = Keine </w:t>
      </w:r>
      <w:r w:rsidR="00FA7AEC">
        <w:t>Vorkenntnisse</w:t>
      </w:r>
      <w:r w:rsidR="00037737">
        <w:t>, dafür MySQL</w:t>
      </w:r>
      <w:r w:rsidR="00037737">
        <w:br/>
        <w:t xml:space="preserve">Linux = Betreut 2 Linux Server </w:t>
      </w:r>
    </w:p>
    <w:p w:rsidR="00335D26" w:rsidRPr="00521210" w:rsidRDefault="00335D26" w:rsidP="00521210"/>
    <w:p w:rsidR="00EF1D2D" w:rsidRDefault="00EF1D2D" w:rsidP="003160A1">
      <w:pPr>
        <w:pStyle w:val="berschrift2"/>
      </w:pPr>
      <w:bookmarkStart w:id="31" w:name="_Toc351386124"/>
      <w:bookmarkStart w:id="32" w:name="_Toc351985804"/>
      <w:r>
        <w:t>Vorarbeiten</w:t>
      </w:r>
      <w:bookmarkEnd w:id="31"/>
      <w:bookmarkEnd w:id="32"/>
    </w:p>
    <w:p w:rsidR="00656DCF" w:rsidRDefault="00656DCF" w:rsidP="00656DCF">
      <w:r>
        <w:t xml:space="preserve">Damit ich während der IPA nicht auf bestellte Dienste etc. warten muss, habe ich schon einige Sachen bei mir im Unternehmen vorbestellt. </w:t>
      </w:r>
    </w:p>
    <w:p w:rsidR="00656DCF" w:rsidRPr="00656DCF" w:rsidRDefault="00656DCF" w:rsidP="00656DCF">
      <w:pPr>
        <w:tabs>
          <w:tab w:val="left" w:pos="3402"/>
        </w:tabs>
      </w:pPr>
      <w:r>
        <w:t>Debian Linux Server</w:t>
      </w:r>
      <w:r>
        <w:tab/>
        <w:t>Transporter</w:t>
      </w:r>
      <w:r>
        <w:br/>
        <w:t>IP-Reservationen</w:t>
      </w:r>
      <w:r>
        <w:tab/>
      </w:r>
      <w:r w:rsidRPr="00DC7FDC">
        <w:t>195.176.254.107</w:t>
      </w:r>
      <w:r>
        <w:br/>
      </w:r>
      <w:r>
        <w:lastRenderedPageBreak/>
        <w:t xml:space="preserve"> </w:t>
      </w:r>
      <w:r>
        <w:tab/>
      </w:r>
      <w:r w:rsidRPr="00DC7FDC">
        <w:t>10.10.10.107</w:t>
      </w:r>
      <w:r>
        <w:br/>
        <w:t>DNS-Reservation</w:t>
      </w:r>
      <w:r>
        <w:tab/>
        <w:t>transporter.zhdk.ch</w:t>
      </w:r>
      <w:r>
        <w:br/>
        <w:t>QuoVadis Server Zertifikat</w:t>
      </w:r>
      <w:r>
        <w:tab/>
      </w:r>
      <w:r>
        <w:br/>
        <w:t>NFS-Storage</w:t>
      </w:r>
      <w:r>
        <w:tab/>
        <w:t>[</w:t>
      </w:r>
      <w:r>
        <w:rPr>
          <w:rFonts w:ascii="Geneva" w:eastAsia="Times New Roman" w:hAnsi="Geneva"/>
          <w:sz w:val="18"/>
          <w:szCs w:val="18"/>
        </w:rPr>
        <w:t>filer2 (10.10.10.201)] /vol/transporter/transporter</w:t>
      </w:r>
      <w:r>
        <w:br/>
        <w:t>Firewall Gruppe</w:t>
      </w:r>
      <w:r>
        <w:tab/>
        <w:t>Webserver</w:t>
      </w:r>
    </w:p>
    <w:p w:rsidR="00632345" w:rsidRDefault="00EF1D2D" w:rsidP="003160A1">
      <w:pPr>
        <w:pStyle w:val="berschrift2"/>
      </w:pPr>
      <w:bookmarkStart w:id="33" w:name="_Toc351386125"/>
      <w:bookmarkStart w:id="34" w:name="_Toc351985805"/>
      <w:r>
        <w:t>Firmenstandards</w:t>
      </w:r>
      <w:bookmarkEnd w:id="33"/>
      <w:bookmarkEnd w:id="34"/>
    </w:p>
    <w:p w:rsidR="00022E64" w:rsidRDefault="00022E64" w:rsidP="00022E64">
      <w:r>
        <w:t xml:space="preserve">Die Zürcher Hochschule der Künste hat keine richtigen Firmenstandards. </w:t>
      </w:r>
      <w:r>
        <w:br/>
        <w:t>Die Firmenstandards sind au</w:t>
      </w:r>
      <w:r w:rsidR="00EF6090">
        <w:t xml:space="preserve">f Linux Seite „The Debian Way“, was eine andere Bezeichnung für </w:t>
      </w:r>
      <w:r w:rsidR="00055E44" w:rsidRPr="00055E44">
        <w:t>Common Practices</w:t>
      </w:r>
      <w:r w:rsidR="00055E44">
        <w:t xml:space="preserve"> </w:t>
      </w:r>
      <w:r w:rsidR="00EF6090">
        <w:t>ist. Das beinhaltet Daten und Software im richtigen Verzeichnis zu speichern</w:t>
      </w:r>
      <w:r w:rsidR="00055E44">
        <w:t>,</w:t>
      </w:r>
      <w:r w:rsidR="00EF6090">
        <w:t xml:space="preserve"> den Server „sauber“</w:t>
      </w:r>
      <w:r w:rsidR="00055E44">
        <w:t xml:space="preserve"> zu halten und Software wenn möglich mit dem Installer apt-get zu installieren.</w:t>
      </w:r>
    </w:p>
    <w:p w:rsidR="00090584" w:rsidRPr="00022E64" w:rsidRDefault="00090584" w:rsidP="00022E64">
      <w:r>
        <w:t>Die Dokumente werden mit dem Microsoft Office Paket erstellt und geführt.</w:t>
      </w:r>
    </w:p>
    <w:p w:rsidR="00521210" w:rsidRDefault="000169E1" w:rsidP="00521210">
      <w:pPr>
        <w:pStyle w:val="berschrift2"/>
      </w:pPr>
      <w:bookmarkStart w:id="35" w:name="_Toc351386126"/>
      <w:bookmarkStart w:id="36" w:name="_Toc351985806"/>
      <w:r>
        <w:t>Projektorganisation</w:t>
      </w:r>
      <w:bookmarkEnd w:id="35"/>
      <w:bookmarkEnd w:id="36"/>
    </w:p>
    <w:p w:rsidR="00090584" w:rsidRPr="00090584" w:rsidRDefault="00090584" w:rsidP="00090584">
      <w:r>
        <w:object w:dxaOrig="7567"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45pt;height:267.85pt" o:ole="">
            <v:imagedata r:id="rId9" o:title=""/>
          </v:shape>
          <o:OLEObject Type="Embed" ProgID="Visio.Drawing.11" ShapeID="_x0000_i1025" DrawAspect="Content" ObjectID="_1425729559" r:id="rId10"/>
        </w:object>
      </w:r>
    </w:p>
    <w:p w:rsidR="00921E7D" w:rsidRDefault="009B6426" w:rsidP="00521210">
      <w:r>
        <w:t>Das Projekt wird vom Lehrenden Dominic Näpflin der Zürcher Hochschule der Künste geleitet und ausgeführt.</w:t>
      </w:r>
      <w:r w:rsidR="00090584">
        <w:t xml:space="preserve"> Der Auftraggeber ist der Teamleiter des ITZ(Informationstechnologie-Zentrum) und in seiner Abwesenheit sein Stellvertreter.</w:t>
      </w:r>
      <w:r>
        <w:t xml:space="preserve"> Als Projektmanage</w:t>
      </w:r>
      <w:r w:rsidR="00FA7AEC">
        <w:t>mentmethode wird ein angepasstes</w:t>
      </w:r>
      <w:r>
        <w:t xml:space="preserve"> Wasserfall</w:t>
      </w:r>
      <w:r w:rsidR="00FA7AEC">
        <w:t>modell</w:t>
      </w:r>
      <w:r>
        <w:t xml:space="preserve"> verwendet</w:t>
      </w:r>
      <w:r w:rsidR="00B3433C">
        <w:t>,</w:t>
      </w:r>
      <w:r>
        <w:t xml:space="preserve"> mit den Phasen Analyse, Planen, Realisieren, Testen und Abgabe.</w:t>
      </w:r>
    </w:p>
    <w:p w:rsidR="009B6426" w:rsidRDefault="009B6426" w:rsidP="00521210"/>
    <w:p w:rsidR="00974EDB" w:rsidRDefault="000169E1" w:rsidP="00974EDB">
      <w:pPr>
        <w:pStyle w:val="berschrift2"/>
      </w:pPr>
      <w:bookmarkStart w:id="37" w:name="_Toc351386127"/>
      <w:bookmarkStart w:id="38" w:name="_Toc351985807"/>
      <w:r>
        <w:lastRenderedPageBreak/>
        <w:t>Zeitplan</w:t>
      </w:r>
      <w:bookmarkEnd w:id="37"/>
      <w:bookmarkEnd w:id="38"/>
    </w:p>
    <w:p w:rsidR="005D32BD" w:rsidRPr="005D32BD" w:rsidRDefault="00974EDB" w:rsidP="005D32BD">
      <w:r>
        <w:rPr>
          <w:noProof/>
          <w:lang w:eastAsia="de-CH"/>
        </w:rPr>
        <w:drawing>
          <wp:inline distT="0" distB="0" distL="0" distR="0" wp14:anchorId="6B143C04" wp14:editId="024F5074">
            <wp:extent cx="5026660" cy="5760720"/>
            <wp:effectExtent l="0" t="0" r="254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eitplan-V2.PNG"/>
                    <pic:cNvPicPr/>
                  </pic:nvPicPr>
                  <pic:blipFill>
                    <a:blip r:embed="rId11">
                      <a:extLst>
                        <a:ext uri="{28A0092B-C50C-407E-A947-70E740481C1C}">
                          <a14:useLocalDpi xmlns:a14="http://schemas.microsoft.com/office/drawing/2010/main" val="0"/>
                        </a:ext>
                      </a:extLst>
                    </a:blip>
                    <a:stretch>
                      <a:fillRect/>
                    </a:stretch>
                  </pic:blipFill>
                  <pic:spPr>
                    <a:xfrm>
                      <a:off x="0" y="0"/>
                      <a:ext cx="5026660" cy="5760720"/>
                    </a:xfrm>
                    <a:prstGeom prst="rect">
                      <a:avLst/>
                    </a:prstGeom>
                  </pic:spPr>
                </pic:pic>
              </a:graphicData>
            </a:graphic>
          </wp:inline>
        </w:drawing>
      </w:r>
      <w:bookmarkStart w:id="39" w:name="_Toc351386128"/>
    </w:p>
    <w:p w:rsidR="005D32BD" w:rsidRDefault="005D32BD" w:rsidP="005D32BD"/>
    <w:p w:rsidR="005D32BD" w:rsidRPr="005D32BD" w:rsidRDefault="005D32BD" w:rsidP="005D32BD">
      <w:pPr>
        <w:sectPr w:rsidR="005D32BD" w:rsidRPr="005D32BD" w:rsidSect="00974EDB">
          <w:headerReference w:type="default" r:id="rId12"/>
          <w:footerReference w:type="default" r:id="rId13"/>
          <w:headerReference w:type="first" r:id="rId14"/>
          <w:footerReference w:type="first" r:id="rId15"/>
          <w:pgSz w:w="11906" w:h="16838"/>
          <w:pgMar w:top="1417" w:right="1417" w:bottom="1134" w:left="1417" w:header="708" w:footer="708" w:gutter="0"/>
          <w:cols w:space="708"/>
          <w:titlePg/>
          <w:docGrid w:linePitch="360"/>
        </w:sectPr>
      </w:pPr>
    </w:p>
    <w:p w:rsidR="000169E1" w:rsidRDefault="000169E1" w:rsidP="003160A1">
      <w:pPr>
        <w:pStyle w:val="berschrift2"/>
      </w:pPr>
      <w:bookmarkStart w:id="40" w:name="_Toc351985808"/>
      <w:r>
        <w:lastRenderedPageBreak/>
        <w:t>Arbeitsjournal</w:t>
      </w:r>
      <w:bookmarkEnd w:id="39"/>
      <w:bookmarkEnd w:id="40"/>
    </w:p>
    <w:tbl>
      <w:tblPr>
        <w:tblW w:w="14467" w:type="dxa"/>
        <w:tblInd w:w="100" w:type="dxa"/>
        <w:shd w:val="clear" w:color="auto" w:fill="FFFFFF"/>
        <w:tblLayout w:type="fixed"/>
        <w:tblLook w:val="0000" w:firstRow="0" w:lastRow="0" w:firstColumn="0" w:lastColumn="0" w:noHBand="0" w:noVBand="0"/>
      </w:tblPr>
      <w:tblGrid>
        <w:gridCol w:w="1574"/>
        <w:gridCol w:w="7284"/>
        <w:gridCol w:w="5609"/>
      </w:tblGrid>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t>Arbeitstag 1, 05.03.12</w:t>
            </w:r>
          </w:p>
        </w:tc>
      </w:tr>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274863">
        <w:trPr>
          <w:cantSplit/>
          <w:trHeight w:val="1364"/>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EA378F">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beginnen und beend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065CF7">
              <w:rPr>
                <w:b/>
                <w:sz w:val="22"/>
                <w:szCs w:val="22"/>
                <w:lang w:val="de-DE"/>
              </w:rPr>
              <w:t>Erreicht</w:t>
            </w:r>
            <w:r w:rsidRPr="00EA378F">
              <w:rPr>
                <w:sz w:val="22"/>
                <w:szCs w:val="22"/>
                <w:lang w:val="de-DE"/>
              </w:rPr>
              <w:t>:</w:t>
            </w:r>
          </w:p>
          <w:p w:rsidR="00310336"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Zeitplan erstellt</w:t>
            </w:r>
          </w:p>
          <w:p w:rsidR="00310336" w:rsidRPr="00EA378F"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 unterlagen erarbeitet</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08:30-12: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2:30-17: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7:00-17:30</w:t>
            </w:r>
          </w:p>
          <w:p w:rsidR="00704CE9" w:rsidRPr="00EA378F"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28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Arbeitsschritte/Teilschritte</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erstellen</w:t>
            </w:r>
          </w:p>
          <w:p w:rsidR="00704CE9" w:rsidRPr="00065CF7" w:rsidRDefault="00704CE9" w:rsidP="0027486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ind w:left="150"/>
              <w:rPr>
                <w:b/>
                <w:sz w:val="22"/>
                <w:szCs w:val="22"/>
                <w:lang w:val="de-DE"/>
              </w:rPr>
            </w:pPr>
            <w:r>
              <w:rPr>
                <w:lang w:val="de-DE"/>
              </w:rPr>
              <w:t>Arbeitsjournal erstellen &amp;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2:00</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7:00</w:t>
            </w:r>
          </w:p>
          <w:p w:rsidR="00704CE9" w:rsidRPr="00EA378F" w:rsidRDefault="00704CE9" w:rsidP="00A766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lang w:val="de-DE"/>
              </w:rPr>
              <w:t>05.03 17:30</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274863">
        <w:trPr>
          <w:cantSplit/>
          <w:trHeight w:val="1365"/>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B5B55" w:rsidRPr="00527190">
              <w:rPr>
                <w:sz w:val="20"/>
                <w:lang w:val="de-DE"/>
              </w:rPr>
              <w:t xml:space="preserve"> Am ersten Tag lief alles wie geplant, ich konnte genug Zeit in </w:t>
            </w:r>
            <w:r w:rsidR="00FA062D" w:rsidRPr="00527190">
              <w:rPr>
                <w:sz w:val="20"/>
                <w:lang w:val="de-DE"/>
              </w:rPr>
              <w:t xml:space="preserve">den Zeitplan und </w:t>
            </w:r>
            <w:r w:rsidR="000B5B55" w:rsidRPr="00527190">
              <w:rPr>
                <w:sz w:val="20"/>
                <w:lang w:val="de-DE"/>
              </w:rPr>
              <w:t>die Evaluation s</w:t>
            </w:r>
            <w:r w:rsidR="00FA062D" w:rsidRPr="00527190">
              <w:rPr>
                <w:sz w:val="20"/>
                <w:lang w:val="de-DE"/>
              </w:rPr>
              <w:t>tecken, damit ich einen guten Zeitplan und richtige Argumente für die Auswahl der Software hab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FA062D" w:rsidRPr="00527190">
              <w:rPr>
                <w:sz w:val="20"/>
                <w:lang w:val="de-DE"/>
              </w:rPr>
              <w:t xml:space="preserve"> Alles verlief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FA062D" w:rsidRPr="00527190">
              <w:rPr>
                <w:sz w:val="20"/>
                <w:lang w:val="de-DE"/>
              </w:rPr>
              <w:t xml:space="preserve"> Probleme Traten heute </w:t>
            </w:r>
            <w:r w:rsidR="00622A1D" w:rsidRPr="00527190">
              <w:rPr>
                <w:sz w:val="20"/>
                <w:lang w:val="de-DE"/>
              </w:rPr>
              <w:t>keine</w:t>
            </w:r>
            <w:r w:rsidR="00FA062D" w:rsidRPr="00527190">
              <w:rPr>
                <w:sz w:val="20"/>
                <w:lang w:val="de-DE"/>
              </w:rPr>
              <w:t xml:space="preserve"> auf.</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622A1D"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rPr>
            </w:pPr>
            <w:r w:rsidRPr="00527190">
              <w:rPr>
                <w:sz w:val="20"/>
                <w:lang w:val="de-CH"/>
              </w:rPr>
              <w:t>Morgen</w:t>
            </w:r>
            <w:r w:rsidRPr="00527190">
              <w:rPr>
                <w:sz w:val="20"/>
              </w:rPr>
              <w:t xml:space="preserve"> </w:t>
            </w:r>
            <w:r w:rsidRPr="00527190">
              <w:rPr>
                <w:sz w:val="20"/>
                <w:lang w:val="de-CH"/>
              </w:rPr>
              <w:t>werde</w:t>
            </w:r>
            <w:r w:rsidRPr="00527190">
              <w:rPr>
                <w:sz w:val="20"/>
              </w:rPr>
              <w:t xml:space="preserve"> </w:t>
            </w:r>
            <w:r w:rsidRPr="00527190">
              <w:rPr>
                <w:sz w:val="20"/>
                <w:lang w:val="de-CH"/>
              </w:rPr>
              <w:t>ich</w:t>
            </w:r>
            <w:r w:rsidRPr="00527190">
              <w:rPr>
                <w:sz w:val="20"/>
              </w:rPr>
              <w:t xml:space="preserve"> </w:t>
            </w:r>
            <w:r w:rsidRPr="00527190">
              <w:rPr>
                <w:sz w:val="20"/>
                <w:lang w:val="de-CH"/>
              </w:rPr>
              <w:t>mein</w:t>
            </w:r>
            <w:r w:rsidRPr="00527190">
              <w:rPr>
                <w:sz w:val="20"/>
              </w:rPr>
              <w:t xml:space="preserve"> </w:t>
            </w:r>
            <w:r w:rsidRPr="00527190">
              <w:rPr>
                <w:sz w:val="20"/>
                <w:lang w:val="de-CH"/>
              </w:rPr>
              <w:t>Ergebnis</w:t>
            </w:r>
            <w:r w:rsidRPr="00527190">
              <w:rPr>
                <w:sz w:val="20"/>
              </w:rPr>
              <w:t xml:space="preserve"> der Evaluation </w:t>
            </w:r>
            <w:r w:rsidRPr="00527190">
              <w:rPr>
                <w:sz w:val="20"/>
                <w:lang w:val="de-CH"/>
              </w:rPr>
              <w:t>dem</w:t>
            </w:r>
            <w:r w:rsidRPr="00527190">
              <w:rPr>
                <w:sz w:val="20"/>
              </w:rPr>
              <w:t xml:space="preserve"> </w:t>
            </w:r>
            <w:r w:rsidRPr="00527190">
              <w:rPr>
                <w:sz w:val="20"/>
                <w:lang w:val="de-CH"/>
              </w:rPr>
              <w:t>Teamleiter</w:t>
            </w:r>
            <w:r w:rsidRPr="00527190">
              <w:rPr>
                <w:sz w:val="20"/>
              </w:rPr>
              <w:t xml:space="preserve"> </w:t>
            </w:r>
            <w:r w:rsidRPr="00527190">
              <w:rPr>
                <w:sz w:val="20"/>
                <w:lang w:val="de-CH"/>
              </w:rPr>
              <w:t>Präsentieren</w:t>
            </w:r>
            <w:r w:rsidRPr="00527190">
              <w:rPr>
                <w:sz w:val="20"/>
              </w:rPr>
              <w:t xml:space="preserve"> und </w:t>
            </w:r>
            <w:r w:rsidRPr="00527190">
              <w:rPr>
                <w:sz w:val="20"/>
                <w:lang w:val="de-CH"/>
              </w:rPr>
              <w:t>mit</w:t>
            </w:r>
            <w:r w:rsidRPr="00527190">
              <w:rPr>
                <w:sz w:val="20"/>
              </w:rPr>
              <w:t xml:space="preserve"> </w:t>
            </w:r>
            <w:r w:rsidRPr="00527190">
              <w:rPr>
                <w:sz w:val="20"/>
                <w:lang w:val="de-CH"/>
              </w:rPr>
              <w:t>ihm</w:t>
            </w:r>
            <w:r w:rsidRPr="00527190">
              <w:rPr>
                <w:sz w:val="20"/>
              </w:rPr>
              <w:t xml:space="preserve"> </w:t>
            </w:r>
            <w:r w:rsidRPr="00527190">
              <w:rPr>
                <w:sz w:val="20"/>
                <w:lang w:val="de-CH"/>
              </w:rPr>
              <w:t>entscheiden</w:t>
            </w:r>
            <w:r w:rsidRPr="00527190">
              <w:rPr>
                <w:sz w:val="20"/>
              </w:rPr>
              <w:t xml:space="preserve">, </w:t>
            </w:r>
            <w:r w:rsidRPr="00527190">
              <w:rPr>
                <w:sz w:val="20"/>
                <w:lang w:val="de-CH"/>
              </w:rPr>
              <w:t>welche</w:t>
            </w:r>
            <w:r w:rsidRPr="00527190">
              <w:rPr>
                <w:sz w:val="20"/>
              </w:rPr>
              <w:t xml:space="preserve"> Software </w:t>
            </w:r>
            <w:r w:rsidRPr="00527190">
              <w:rPr>
                <w:sz w:val="20"/>
                <w:lang w:val="de-CH"/>
              </w:rPr>
              <w:t>eingesetzt</w:t>
            </w:r>
            <w:r w:rsidRPr="00527190">
              <w:rPr>
                <w:sz w:val="20"/>
              </w:rPr>
              <w:t xml:space="preserve"> </w:t>
            </w:r>
            <w:r w:rsidRPr="00527190">
              <w:rPr>
                <w:sz w:val="20"/>
                <w:lang w:val="de-CH"/>
              </w:rPr>
              <w:t>wird</w:t>
            </w:r>
            <w:r w:rsidRPr="00527190">
              <w:rPr>
                <w:sz w:val="20"/>
              </w:rPr>
              <w:t>.</w:t>
            </w:r>
          </w:p>
        </w:tc>
      </w:tr>
    </w:tbl>
    <w:p w:rsidR="00EA378F" w:rsidRDefault="00EA378F"/>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EA378F">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2, 06.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dem Experten</w:t>
            </w:r>
          </w:p>
          <w:p w:rsidR="00E2177C"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en</w:t>
            </w:r>
          </w:p>
          <w:p w:rsidR="00EA378F" w:rsidRPr="005D3569"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arbei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gehalten</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besprochen</w:t>
            </w:r>
          </w:p>
          <w:p w:rsidR="009179A1" w:rsidRP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stell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7:30-08: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08:45</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45-09:1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10-09:5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50-12: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6: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uf Expertengespräch vorbereite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Exp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Vorbereitung auf 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Nachbesprechung</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Konzept er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F33F4B">
              <w:rPr>
                <w:sz w:val="22"/>
                <w:szCs w:val="22"/>
                <w:lang w:val="de-DE"/>
              </w:rPr>
              <w:t>08:00</w:t>
            </w:r>
            <w:r>
              <w:rPr>
                <w:sz w:val="22"/>
                <w:szCs w:val="22"/>
                <w:lang w:val="de-DE"/>
              </w:rPr>
              <w:t>-09: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09:00-10: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10:00-12: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9179A1">
              <w:rPr>
                <w:sz w:val="22"/>
                <w:szCs w:val="22"/>
                <w:lang w:val="de-DE"/>
              </w:rPr>
              <w:t>12:30-16: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9179A1">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 xml:space="preserve">Planung für </w:t>
            </w:r>
            <w:r w:rsidR="009179A1">
              <w:rPr>
                <w:b/>
                <w:color w:val="535000"/>
                <w:lang w:val="de-DE"/>
              </w:rPr>
              <w:t xml:space="preserve">die Schultage und das Wochenende </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179A1" w:rsidRPr="00527190">
              <w:rPr>
                <w:sz w:val="20"/>
                <w:lang w:val="de-DE"/>
              </w:rPr>
              <w:t xml:space="preserve"> Heute musste ich viel schreiben, was mir eigentlich nicht sehr liegt. Aber ich bin trotzdem gut vorangekommen und konnte alle gesetzten Ziele erreichen</w:t>
            </w:r>
            <w:r w:rsidR="009B14FA" w:rsidRPr="00527190">
              <w:rPr>
                <w:sz w:val="20"/>
                <w:lang w:val="de-DE"/>
              </w:rPr>
              <w:t xml:space="preserve">. Auch das Evaluationsgespräch war sehr hilfreich, da </w:t>
            </w:r>
            <w:r w:rsidR="005D3569">
              <w:rPr>
                <w:sz w:val="20"/>
                <w:lang w:val="de-DE"/>
              </w:rPr>
              <w:t>wir</w:t>
            </w:r>
            <w:r w:rsidR="009B14FA" w:rsidRPr="00527190">
              <w:rPr>
                <w:sz w:val="20"/>
                <w:lang w:val="de-DE"/>
              </w:rPr>
              <w:t xml:space="preserve"> dort nochmal die Ziele festlegten</w:t>
            </w:r>
            <w:r w:rsidR="005D3569">
              <w:rPr>
                <w:sz w:val="20"/>
                <w:lang w:val="de-DE"/>
              </w:rPr>
              <w:t xml:space="preserve"> die nicht so genau definiert waren</w:t>
            </w:r>
            <w:r w:rsidR="009B14FA" w:rsidRPr="00527190">
              <w:rPr>
                <w:sz w:val="20"/>
                <w:lang w:val="de-DE"/>
              </w:rPr>
              <w:t>.</w:t>
            </w:r>
          </w:p>
          <w:p w:rsidR="00EA378F" w:rsidRPr="005D3569"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179A1" w:rsidRPr="00527190">
              <w:rPr>
                <w:sz w:val="20"/>
                <w:lang w:val="de-DE"/>
              </w:rPr>
              <w:t xml:space="preserve"> </w:t>
            </w:r>
            <w:r w:rsidR="005D3569">
              <w:rPr>
                <w:sz w:val="20"/>
                <w:lang w:val="de-DE"/>
              </w:rPr>
              <w:t xml:space="preserve">Das Gespräch mit dem Experten und das Evaluationsgespräch verliefen meiner Meinung nach sehr gut und </w:t>
            </w:r>
            <w:r w:rsidR="006C4396">
              <w:rPr>
                <w:sz w:val="20"/>
                <w:lang w:val="de-DE"/>
              </w:rPr>
              <w:t>waren</w:t>
            </w:r>
            <w:r w:rsidR="005D3569">
              <w:rPr>
                <w:sz w:val="20"/>
                <w:lang w:val="de-DE"/>
              </w:rPr>
              <w:t xml:space="preserve"> auch informativ. Der restliche Tag verlief ziemlich so wie </w:t>
            </w:r>
            <w:r w:rsidR="00704CE9">
              <w:rPr>
                <w:sz w:val="20"/>
                <w:lang w:val="de-DE"/>
              </w:rPr>
              <w:t>ich es geplant hat</w:t>
            </w:r>
            <w:r w:rsidR="006C4396">
              <w:rPr>
                <w:sz w:val="20"/>
                <w:lang w:val="de-DE"/>
              </w:rPr>
              <w: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Ich werde diese Woche noch nicht neben der normalen Arbeitszeit arbeiten, da ich sehr gut im Zeitplan liege.</w:t>
            </w:r>
          </w:p>
        </w:tc>
      </w:tr>
    </w:tbl>
    <w:p w:rsidR="00EA378F" w:rsidRDefault="00EA378F" w:rsidP="00921E7D"/>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3, </w:t>
            </w:r>
            <w:r w:rsidR="00065CF7">
              <w:rPr>
                <w:color w:val="004080"/>
                <w:lang w:val="de-DE"/>
              </w:rPr>
              <w:t>11</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5D5F68"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w:t>
            </w:r>
            <w:r w:rsidR="009B14FA">
              <w:rPr>
                <w:sz w:val="22"/>
                <w:szCs w:val="22"/>
                <w:lang w:val="de-DE"/>
              </w:rPr>
              <w:t>e</w:t>
            </w:r>
            <w:r>
              <w:rPr>
                <w:sz w:val="22"/>
                <w:szCs w:val="22"/>
                <w:lang w:val="de-DE"/>
              </w:rPr>
              <w:t>instellungen überprüfen</w:t>
            </w:r>
          </w:p>
          <w:p w:rsid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Updaten</w:t>
            </w:r>
          </w:p>
          <w:p w:rsidR="005D5F68" w:rsidRP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konfigurieren</w:t>
            </w:r>
            <w:r w:rsidR="009B14FA">
              <w:rPr>
                <w:sz w:val="22"/>
                <w:szCs w:val="22"/>
                <w:lang w:val="de-DE"/>
              </w:rPr>
              <w:t xml:space="preserve"> (PHP5, Apache2, SimpleSAMLphp, postfix)</w:t>
            </w:r>
          </w:p>
          <w:p w:rsidR="00EA378F" w:rsidRPr="00EA378F" w:rsidRDefault="005D5F68"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rPr>
              <w:t xml:space="preserve">Installation </w:t>
            </w:r>
            <w:r w:rsidRPr="005D5F68">
              <w:rPr>
                <w:sz w:val="22"/>
                <w:szCs w:val="22"/>
                <w:lang w:val="de-CH"/>
              </w:rPr>
              <w:t>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einstellungen überprüf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war auf dem neusten Stand</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t &amp; konfiguriert</w:t>
            </w:r>
          </w:p>
          <w:p w:rsidR="009B14FA" w:rsidRP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0: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0:00-12:5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20-17:30</w:t>
            </w:r>
          </w:p>
          <w:p w:rsidR="00704CE9" w:rsidRPr="00EA378F"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Server Einstellungen überprüf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konfigurier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Konfigur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09:00-11: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Pr="005D5F68" w:rsidRDefault="00704CE9"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rPr>
              <w:t>09:0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B14FA" w:rsidRPr="00527190">
              <w:rPr>
                <w:sz w:val="20"/>
                <w:lang w:val="de-DE"/>
              </w:rPr>
              <w:t xml:space="preserve"> Die Servereinstellungen waren alle korrekt und Updates waren keine nötig. So konnte ich viel Zeit sparen und diese in die Installation und Konfiguration der Dienste einsetzen. Dokumentiert habe ich, aber noch nicht so ausführlich wie es am Schluss sein soll.</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B14FA" w:rsidRPr="00527190">
              <w:rPr>
                <w:sz w:val="20"/>
                <w:lang w:val="de-DE"/>
              </w:rPr>
              <w:t xml:space="preserve"> Die Einstellungen des Server zu kontrollieren ging viel schneller als erwartet und die Updates auch, da </w:t>
            </w:r>
            <w:r w:rsidR="006C4396">
              <w:rPr>
                <w:sz w:val="20"/>
                <w:lang w:val="de-DE"/>
              </w:rPr>
              <w:t>der Server</w:t>
            </w:r>
            <w:r w:rsidR="009B14FA" w:rsidRPr="00527190">
              <w:rPr>
                <w:sz w:val="20"/>
                <w:lang w:val="de-DE"/>
              </w:rPr>
              <w:t xml:space="preserve"> ja schon auf dem aktuellsten </w:t>
            </w:r>
            <w:r w:rsidR="00224B9A" w:rsidRPr="00527190">
              <w:rPr>
                <w:sz w:val="20"/>
                <w:lang w:val="de-DE"/>
              </w:rPr>
              <w:t>S</w:t>
            </w:r>
            <w:r w:rsidR="009B14FA" w:rsidRPr="00527190">
              <w:rPr>
                <w:sz w:val="20"/>
                <w:lang w:val="de-DE"/>
              </w:rPr>
              <w:t xml:space="preserve">tand </w:t>
            </w:r>
            <w:r w:rsidR="006C4396">
              <w:rPr>
                <w:sz w:val="20"/>
                <w:lang w:val="de-DE"/>
              </w:rPr>
              <w:t>ist</w:t>
            </w:r>
            <w:r w:rsidR="009B14FA" w:rsidRPr="00527190">
              <w:rPr>
                <w:sz w:val="20"/>
                <w:lang w:val="de-DE"/>
              </w:rPr>
              <w: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224B9A" w:rsidRPr="00527190">
              <w:rPr>
                <w:sz w:val="20"/>
                <w:lang w:val="de-DE"/>
              </w:rPr>
              <w:t xml:space="preserve"> Ich hatte einige Probleme mit den Apache Konfigurationsfiles, es wol</w:t>
            </w:r>
            <w:r w:rsidR="006C4396">
              <w:rPr>
                <w:sz w:val="20"/>
                <w:lang w:val="de-DE"/>
              </w:rPr>
              <w:t>lte einfach nicht funktionieren, denn ich war mir nicht mehr ganz sicher wie ich das SSL einstellen muss damit es auch funktioniert.</w:t>
            </w:r>
          </w:p>
          <w:p w:rsidR="00EA378F" w:rsidRPr="00EA378F" w:rsidRDefault="00EA378F" w:rsidP="00224B9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224B9A" w:rsidRPr="00527190">
              <w:rPr>
                <w:sz w:val="20"/>
                <w:lang w:val="de-DE"/>
              </w:rPr>
              <w:t xml:space="preserve"> Ich suchte im Internet nach einer Lösung und fand eine die für meine Einst</w:t>
            </w:r>
            <w:r w:rsidR="006C4396">
              <w:rPr>
                <w:sz w:val="20"/>
                <w:lang w:val="de-DE"/>
              </w:rPr>
              <w:t>ellungen funktioniert hat, dieser Link ist in den Quellen unter apache2 zu find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Morgen werde ich die Server Zertifikate installieren und den apache</w:t>
            </w:r>
            <w:r w:rsidR="006C4396">
              <w:rPr>
                <w:sz w:val="20"/>
                <w:lang w:val="de-CH"/>
              </w:rPr>
              <w:t>2</w:t>
            </w:r>
            <w:r w:rsidRPr="00527190">
              <w:rPr>
                <w:sz w:val="20"/>
                <w:lang w:val="de-CH"/>
              </w:rPr>
              <w:t xml:space="preserve"> so konfigurieren</w:t>
            </w:r>
            <w:r w:rsidR="006C4396">
              <w:rPr>
                <w:sz w:val="20"/>
                <w:lang w:val="de-CH"/>
              </w:rPr>
              <w:t>,</w:t>
            </w:r>
            <w:r w:rsidRPr="00527190">
              <w:rPr>
                <w:sz w:val="20"/>
                <w:lang w:val="de-CH"/>
              </w:rPr>
              <w:t xml:space="preserve"> da</w:t>
            </w:r>
            <w:r w:rsidR="006C4396">
              <w:rPr>
                <w:sz w:val="20"/>
                <w:lang w:val="de-CH"/>
              </w:rPr>
              <w:t>s</w:t>
            </w:r>
            <w:r w:rsidRPr="00527190">
              <w:rPr>
                <w:sz w:val="20"/>
                <w:lang w:val="de-CH"/>
              </w:rPr>
              <w:t xml:space="preserve">s er sie akzeptiert. Ausserdem werde ich die Software Filesender herunterladen und installieren. </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4, </w:t>
            </w:r>
            <w:r w:rsidR="00065CF7">
              <w:rPr>
                <w:color w:val="004080"/>
                <w:lang w:val="de-DE"/>
              </w:rPr>
              <w:t>12</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417"/>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w:t>
            </w:r>
            <w:r w:rsidR="009179A1">
              <w:rPr>
                <w:sz w:val="22"/>
                <w:szCs w:val="22"/>
                <w:lang w:val="de-DE"/>
              </w:rPr>
              <w:t>ertifikat einbinden</w:t>
            </w:r>
          </w:p>
          <w:p w:rsidR="00DE04F7" w:rsidRDefault="00DE04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und konfiguriert</w:t>
            </w:r>
          </w:p>
          <w:p w:rsidR="009179A1"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w:t>
            </w:r>
            <w:r w:rsidR="009179A1">
              <w:rPr>
                <w:sz w:val="22"/>
                <w:szCs w:val="22"/>
                <w:lang w:val="de-DE"/>
              </w:rPr>
              <w:t xml:space="preserve"> Herunterladen</w:t>
            </w:r>
          </w:p>
          <w:p w:rsidR="00EA378F" w:rsidRPr="00DE04F7"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gebunden</w:t>
            </w:r>
          </w:p>
          <w:p w:rsidR="00381251" w:rsidRDefault="0038125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amp; konfigurier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 xml:space="preserve">FileSender heruntergeladen </w:t>
            </w:r>
          </w:p>
          <w:p w:rsidR="007D56AF" w:rsidRP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309"/>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Herunterla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en und konfigur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08:30-10:3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0:30-13:0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3:30-17:30</w:t>
            </w:r>
          </w:p>
          <w:p w:rsidR="00704CE9" w:rsidRPr="00EA378F" w:rsidRDefault="00704CE9"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7D56AF">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DE04F7" w:rsidRPr="00527190">
              <w:rPr>
                <w:sz w:val="20"/>
                <w:lang w:val="de-DE"/>
              </w:rPr>
              <w:t xml:space="preserve"> Heute hatte ich einige Probleme mit dem Zertifikat, ich konnte aber alle Probleme lösen und bin </w:t>
            </w:r>
            <w:r w:rsidR="00E9491D">
              <w:rPr>
                <w:sz w:val="20"/>
                <w:lang w:val="de-DE"/>
              </w:rPr>
              <w:t xml:space="preserve">danach </w:t>
            </w:r>
            <w:r w:rsidR="00DE04F7" w:rsidRPr="00527190">
              <w:rPr>
                <w:sz w:val="20"/>
                <w:lang w:val="de-DE"/>
              </w:rPr>
              <w:t>gut vorangekomm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DE04F7" w:rsidRPr="00527190">
              <w:rPr>
                <w:sz w:val="20"/>
                <w:lang w:val="de-DE"/>
              </w:rPr>
              <w:t xml:space="preserve"> Weil ich für das Zertifikat länger hatte als geplant, musste ich mich ein bisschen ranhalten. Mir ist ausserdem aufgefallen, dass ich PostgreSQL vor dem Filesend</w:t>
            </w:r>
            <w:r w:rsidR="00E13E2C">
              <w:rPr>
                <w:sz w:val="20"/>
                <w:lang w:val="de-DE"/>
              </w:rPr>
              <w:t>er installieren muss, damit ich mehr Ko</w:t>
            </w:r>
            <w:r w:rsidR="00E9491D">
              <w:rPr>
                <w:sz w:val="20"/>
                <w:lang w:val="de-DE"/>
              </w:rPr>
              <w:t>ntrolle über die Datenbank habe, als wenn ich es während der Installation des FileSenders mach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7D56AF" w:rsidRPr="00527190">
              <w:rPr>
                <w:sz w:val="20"/>
                <w:lang w:val="de-DE"/>
              </w:rPr>
              <w:t xml:space="preserve"> I</w:t>
            </w:r>
            <w:r w:rsidR="00E9491D">
              <w:rPr>
                <w:sz w:val="20"/>
                <w:lang w:val="de-DE"/>
              </w:rPr>
              <w:t>ch konnte das Zertifikat und den</w:t>
            </w:r>
            <w:r w:rsidR="007D56AF" w:rsidRPr="00527190">
              <w:rPr>
                <w:sz w:val="20"/>
                <w:lang w:val="de-DE"/>
              </w:rPr>
              <w:t xml:space="preserve"> Schlüsse nicht einbinden. Als erstes wurde das Zertifikat nicht gefunden und danach der Schlüssel nicht akzeptiert.</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7D56AF" w:rsidRPr="00527190">
              <w:rPr>
                <w:sz w:val="20"/>
                <w:lang w:val="de-DE"/>
              </w:rPr>
              <w:t xml:space="preserve"> Das Zertifikat war unter einem falschen Namen in der </w:t>
            </w:r>
            <w:r w:rsidR="002056C1" w:rsidRPr="00527190">
              <w:rPr>
                <w:sz w:val="20"/>
                <w:lang w:val="de-DE"/>
              </w:rPr>
              <w:t>Apache Konfiguration</w:t>
            </w:r>
            <w:r w:rsidR="007D56AF" w:rsidRPr="00527190">
              <w:rPr>
                <w:sz w:val="20"/>
                <w:lang w:val="de-DE"/>
              </w:rPr>
              <w:t xml:space="preserve"> gespeichert und wurde deswegen nicht gefunden, der Schlüssel war nicht korrekt auf unserem Server gespeichert. Die Formatierung in dem Key-File war nicht korrekt, nach Änderungen funktionierte es ohne </w:t>
            </w:r>
            <w:r w:rsidR="00DE04F7" w:rsidRPr="00527190">
              <w:rPr>
                <w:sz w:val="20"/>
                <w:lang w:val="de-DE"/>
              </w:rPr>
              <w:t>Probleme</w:t>
            </w:r>
            <w:r w:rsidR="007D56AF" w:rsidRPr="00527190">
              <w:rPr>
                <w:sz w:val="20"/>
                <w:lang w:val="de-DE"/>
              </w:rPr>
              <w: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046481" w:rsidRDefault="00DF767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9A5647">
              <w:rPr>
                <w:sz w:val="20"/>
                <w:szCs w:val="22"/>
                <w:lang w:val="de-CH"/>
              </w:rPr>
              <w:t xml:space="preserve">Morgen werde ich die Installation des Filesenders die ich </w:t>
            </w:r>
            <w:r w:rsidR="00046481" w:rsidRPr="009A5647">
              <w:rPr>
                <w:sz w:val="20"/>
                <w:szCs w:val="22"/>
                <w:lang w:val="de-CH"/>
              </w:rPr>
              <w:t>heute</w:t>
            </w:r>
            <w:r w:rsidRPr="009A5647">
              <w:rPr>
                <w:sz w:val="20"/>
                <w:szCs w:val="22"/>
                <w:lang w:val="de-CH"/>
              </w:rPr>
              <w:t xml:space="preserve"> nicht machen konnte nachholen und den Filesender  mit unserer AD verbind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5, </w:t>
            </w:r>
            <w:r w:rsidR="00065CF7">
              <w:rPr>
                <w:color w:val="004080"/>
                <w:lang w:val="de-DE"/>
              </w:rPr>
              <w:t>13</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DE04F7" w:rsidRDefault="00DE04F7"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en</w:t>
            </w:r>
          </w:p>
          <w:p w:rsidR="00EA378F" w:rsidRPr="00EA378F" w:rsidRDefault="0004648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154BD8" w:rsidRPr="00154BD8"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154BD8">
              <w:rPr>
                <w:sz w:val="22"/>
                <w:szCs w:val="22"/>
                <w:lang w:val="de-DE"/>
              </w:rPr>
              <w:t>FileSender ist installiert</w:t>
            </w:r>
          </w:p>
          <w:p w:rsidR="00154BD8" w:rsidRPr="00065CF7"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154BD8">
              <w:rPr>
                <w:sz w:val="22"/>
                <w:szCs w:val="22"/>
                <w:lang w:val="de-DE"/>
              </w:rPr>
              <w:t>AD Anbindung funkton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 und Konfigur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154BD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B128B1">
              <w:rPr>
                <w:sz w:val="20"/>
                <w:lang w:val="de-DE"/>
              </w:rPr>
              <w:t xml:space="preserve"> Die Installation des Filesenders ging recht gut voran, es traten keine grossen Fehler und Ungereimtheiten auf. Leider konnte ich den FileSendern nicht über apt-get installieren, da </w:t>
            </w:r>
            <w:r w:rsidR="00E9491D">
              <w:rPr>
                <w:sz w:val="20"/>
                <w:lang w:val="de-DE"/>
              </w:rPr>
              <w:t>ich ein</w:t>
            </w:r>
            <w:r w:rsidR="00B128B1">
              <w:rPr>
                <w:sz w:val="20"/>
                <w:lang w:val="de-DE"/>
              </w:rPr>
              <w:t xml:space="preserve"> extra </w:t>
            </w:r>
            <w:r w:rsidR="009A5647">
              <w:rPr>
                <w:sz w:val="20"/>
                <w:lang w:val="de-DE"/>
              </w:rPr>
              <w:t>R</w:t>
            </w:r>
            <w:r w:rsidR="00B128B1">
              <w:rPr>
                <w:sz w:val="20"/>
                <w:lang w:val="de-DE"/>
              </w:rPr>
              <w:t xml:space="preserve">epository </w:t>
            </w:r>
            <w:r w:rsidR="00E9491D">
              <w:rPr>
                <w:sz w:val="20"/>
                <w:lang w:val="de-DE"/>
              </w:rPr>
              <w:t>hätte einbinden müssen auf dem der FileSender noch in der Alten Version gespeichert is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36260F">
              <w:rPr>
                <w:sz w:val="20"/>
                <w:lang w:val="de-DE"/>
              </w:rPr>
              <w:t xml:space="preserve"> Ich musste mich erst in das simpleSAMLphp einlesen, da die AD Anbindung über dieses Tool geregelt ist. Ich hatte einige Zeit bis ich endlich aus dem Tool schlau wurde und die Konfiguration in Angriff nehmen konnte.</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36260F">
              <w:rPr>
                <w:sz w:val="20"/>
                <w:lang w:val="de-DE"/>
              </w:rPr>
              <w:t xml:space="preserve"> Nach einigem Lesen im Internet, ist mir klar geworden, wie ich die Konfiguration verändern musste.</w:t>
            </w:r>
            <w:r w:rsidR="00E9491D">
              <w:rPr>
                <w:sz w:val="20"/>
                <w:lang w:val="de-DE"/>
              </w:rPr>
              <w:t xml:space="preserve"> Auch dieser Link ist in den Quellen vermerk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9A5647" w:rsidP="009A5647">
            <w:pPr>
              <w:tabs>
                <w:tab w:val="left" w:pos="2126"/>
              </w:tabs>
              <w:rPr>
                <w:sz w:val="20"/>
                <w:lang w:eastAsia="de-CH"/>
              </w:rPr>
            </w:pPr>
            <w:r w:rsidRPr="009A5647">
              <w:rPr>
                <w:rFonts w:ascii="Helvetica" w:eastAsia="ヒラギノ角ゴ Pro W3" w:hAnsi="Helvetica" w:cs="Times New Roman"/>
                <w:color w:val="000000"/>
                <w:sz w:val="20"/>
                <w:lang w:eastAsia="de-CH"/>
              </w:rPr>
              <w:t>Morgen steht auf dem Zeitplan, NFS-Storage und SSL einricht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6, </w:t>
            </w:r>
            <w:r w:rsidR="00065CF7">
              <w:rPr>
                <w:color w:val="004080"/>
                <w:lang w:val="de-DE"/>
              </w:rPr>
              <w:t>18</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NFS-Storage einbinden</w:t>
            </w:r>
          </w:p>
          <w:p w:rsidR="004070BE"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4070BE" w:rsidRP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und Konfiguration dokument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NFS-Storage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SSL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Installation dokumentiert</w:t>
            </w:r>
          </w:p>
          <w:p w:rsidR="009A5647" w:rsidRPr="00065CF7"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Website &amp; E-Mail angepass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E9491D">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09: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0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A6F1D">
              <w:rPr>
                <w:sz w:val="22"/>
                <w:szCs w:val="22"/>
                <w:lang w:val="de-DE"/>
              </w:rPr>
              <w:t>NFS-Storage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Dokumentie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050F5"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08:30-12: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13:00-17: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EA378F"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7A6F1D">
              <w:rPr>
                <w:sz w:val="20"/>
                <w:lang w:val="de-DE"/>
              </w:rPr>
              <w:t xml:space="preserve"> Die Zeit die ich für das integrieren des NFS Storage eingeplant hatte war bei weitem zu viel. Auch das SSL einrichten ging um einiges schneller, obwohl nicht alles auf </w:t>
            </w:r>
            <w:r w:rsidR="00092E86">
              <w:rPr>
                <w:sz w:val="20"/>
                <w:lang w:val="de-DE"/>
              </w:rPr>
              <w:t>A</w:t>
            </w:r>
            <w:r w:rsidR="007A6F1D">
              <w:rPr>
                <w:sz w:val="20"/>
                <w:lang w:val="de-DE"/>
              </w:rPr>
              <w:t>nhieb funktionierte.</w:t>
            </w:r>
            <w:r w:rsidR="00092E86">
              <w:rPr>
                <w:sz w:val="20"/>
                <w:lang w:val="de-DE"/>
              </w:rPr>
              <w:t xml:space="preserve"> Ausserdem ist mir während des Konfigurierens noch aufgefallen, dass die Texte auf der Seite und in den E-Mails</w:t>
            </w:r>
            <w:r w:rsidR="00E9491D">
              <w:rPr>
                <w:sz w:val="20"/>
                <w:lang w:val="de-DE"/>
              </w:rPr>
              <w:t xml:space="preserve"> und das Logo auf der Seite</w:t>
            </w:r>
            <w:r w:rsidR="00092E86">
              <w:rPr>
                <w:sz w:val="20"/>
                <w:lang w:val="de-DE"/>
              </w:rPr>
              <w:t xml:space="preserve"> verändert werden </w:t>
            </w:r>
            <w:r w:rsidR="00E9491D">
              <w:rPr>
                <w:sz w:val="20"/>
                <w:lang w:val="de-DE"/>
              </w:rPr>
              <w:t>kann</w:t>
            </w:r>
            <w:r w:rsidR="00092E86">
              <w:rPr>
                <w:sz w:val="20"/>
                <w:lang w:val="de-DE"/>
              </w:rPr>
              <w:t>. Dies Teilte ich gleich meinem Teamleiter mit und bat ih</w:t>
            </w:r>
            <w:r w:rsidR="00E9491D">
              <w:rPr>
                <w:sz w:val="20"/>
                <w:lang w:val="de-DE"/>
              </w:rPr>
              <w:t>n um die Texte und das Logo.</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092E86">
              <w:rPr>
                <w:sz w:val="20"/>
                <w:lang w:val="de-DE"/>
              </w:rPr>
              <w:t xml:space="preserve"> Es lief alles schneller als geplant, deswegen konnte ich noch weitere Konfigurationen vornehmen.</w:t>
            </w:r>
            <w:r w:rsidR="009A5647">
              <w:rPr>
                <w:sz w:val="20"/>
                <w:lang w:val="de-DE"/>
              </w:rPr>
              <w:t xml:space="preserve"> Auch die Texte bekam ich sehr schnell und konnte sie eintragen.</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092E86">
              <w:rPr>
                <w:sz w:val="20"/>
                <w:lang w:val="de-DE"/>
              </w:rPr>
              <w:t xml:space="preserve"> Ich bekam lange Zeit nicht die richtige SSL Konfiguration hin, das bedeutet, dass ich Probleme mit dem </w:t>
            </w:r>
            <w:r w:rsidR="004C2E09">
              <w:rPr>
                <w:sz w:val="20"/>
                <w:lang w:val="de-DE"/>
              </w:rPr>
              <w:t>DocumentRoot</w:t>
            </w:r>
            <w:r w:rsidR="00092E86">
              <w:rPr>
                <w:sz w:val="20"/>
                <w:lang w:val="de-DE"/>
              </w:rPr>
              <w:t xml:space="preserve"> hatte.</w:t>
            </w:r>
          </w:p>
          <w:p w:rsidR="00092E86" w:rsidRPr="00092E86"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Lösungen:</w:t>
            </w:r>
            <w:r w:rsidR="00092E86">
              <w:rPr>
                <w:sz w:val="20"/>
                <w:lang w:val="de-DE"/>
              </w:rPr>
              <w:t xml:space="preserve"> Ich habe die Konfigurationsdatei default-ssl Komplet neu angefangen und sie mit den Bausteinen „ausgefüllt“ die ich kannte und wusste wie sie funktionieren, bis alles funktionier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092E8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2050F5">
              <w:rPr>
                <w:sz w:val="20"/>
                <w:szCs w:val="22"/>
                <w:lang w:val="de-CH"/>
              </w:rPr>
              <w:t>Morgen werde ich das System auf “Herz und Nieren” Prüfe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7, </w:t>
            </w:r>
            <w:r w:rsidR="00065CF7">
              <w:rPr>
                <w:color w:val="004080"/>
                <w:lang w:val="de-DE"/>
              </w:rPr>
              <w:t>19</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8150BC"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8150B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figuration &amp; Software Testen</w:t>
            </w:r>
          </w:p>
          <w:p w:rsidR="00AC1D56" w:rsidRP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gebenen falls Anpassung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Tests erstellt und durchgeführt</w:t>
            </w:r>
          </w:p>
          <w:p w:rsidR="004C2E09" w:rsidRP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npassungen vorgenomm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Funktionen geteste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Performance getes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08:30-13:00</w:t>
            </w:r>
          </w:p>
          <w:p w:rsidR="00704CE9" w:rsidRPr="00EA378F" w:rsidRDefault="00704CE9" w:rsidP="00704CE9">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13: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RPr="00C73F36"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AC1D56">
              <w:rPr>
                <w:sz w:val="20"/>
                <w:lang w:val="de-DE"/>
              </w:rPr>
              <w:t xml:space="preserve"> Das testen der Funktionen verlief grössten Teils erfolgreich. Ich musste aber einige Einstellungen noch verändern, damit alles so funktionierte wie es vorgesehen war. Bis auf den Internet Explorer V9 der kein HTML5 anzeigen kann. Der Performance Test war hingegen recht komplex</w:t>
            </w:r>
            <w:r w:rsidR="00E13E2C">
              <w:rPr>
                <w:sz w:val="20"/>
                <w:lang w:val="de-DE"/>
              </w:rPr>
              <w:t xml:space="preserve"> und es stellte sich heraus, dass er recht langsam Dateien uploade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AC1D56">
              <w:rPr>
                <w:sz w:val="20"/>
                <w:lang w:val="de-DE"/>
              </w:rPr>
              <w:t xml:space="preserve"> Als ich die Tests festgelegt hatte, verlief alles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AC1D56">
              <w:rPr>
                <w:sz w:val="20"/>
                <w:lang w:val="de-DE"/>
              </w:rPr>
              <w:t xml:space="preserve"> Ich hatte ein Problem mit dem cronjob, eigentlich musste ich nur ein Befehl ausführen, der alles einrichtet, leider funktionierte das bei mir nicht. </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DD2752">
              <w:rPr>
                <w:sz w:val="20"/>
                <w:lang w:val="de-DE"/>
              </w:rPr>
              <w:t xml:space="preserve"> </w:t>
            </w:r>
            <w:r w:rsidR="00AC1D56">
              <w:rPr>
                <w:sz w:val="20"/>
                <w:lang w:val="de-DE"/>
              </w:rPr>
              <w:t>Nach langem betrachten und der Hilfe von Herr Filadoro bemerkte ich, dass ich erstens den Befehl nicht ganz abgeschrieben hatte und zweitens noch ein Schreibfehler drin hatte. Herr Filadoro hat mir den Befehl erklärt und was er genau macht, so dass ich den cronjob setzen konn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sidRPr="00C73F36">
              <w:rPr>
                <w:sz w:val="20"/>
                <w:szCs w:val="22"/>
                <w:lang w:val="de-CH"/>
              </w:rPr>
              <w:t>Morgen kommt der Experte zum zweiten Gespräch. Zusätzlich muss ich morgen die Tests zu Ende bringen und die Benutzerdokumentation schreiben.</w:t>
            </w:r>
          </w:p>
          <w:p w:rsidR="00E13E2C" w:rsidRPr="00C73F36" w:rsidRDefault="00E13E2C" w:rsidP="00E13E2C">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Pr>
                <w:sz w:val="20"/>
                <w:szCs w:val="22"/>
                <w:lang w:val="de-CH"/>
              </w:rPr>
              <w:t>Ich werde mich an die Linux Webserver Spezialisten bei uns im Unternehmen wenden, um zu überprüfen, ob der Server nicht noch beschleunigt werden kan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8, </w:t>
            </w:r>
            <w:r w:rsidR="00065CF7">
              <w:rPr>
                <w:color w:val="004080"/>
                <w:lang w:val="de-DE"/>
              </w:rPr>
              <w:t>20</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Pr="00D52246" w:rsidRDefault="00AF6BA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2. Expertengespräch</w:t>
            </w:r>
          </w:p>
          <w:p w:rsidR="00EA378F" w:rsidRPr="00D52246" w:rsidRDefault="00D5224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Benutzerdokumentation</w:t>
            </w:r>
          </w:p>
          <w:p w:rsidR="00D52246" w:rsidRPr="00EA378F" w:rsidRDefault="00D52246" w:rsidP="00D52246">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lang w:val="de-CH"/>
              </w:rPr>
              <w:t>FileSender Test</w:t>
            </w:r>
            <w:r w:rsidRPr="00D52246">
              <w:rPr>
                <w:sz w:val="22"/>
                <w:szCs w:val="22"/>
                <w:lang w:val="de-CH"/>
              </w:rPr>
              <w:t xml:space="preserve"> fertig 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Gespräch hat stattgefunden</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Benutzerdokumentation ist erstellt</w:t>
            </w:r>
          </w:p>
          <w:p w:rsidR="00EB1D7E" w:rsidRPr="00065CF7"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B1D7E">
              <w:rPr>
                <w:sz w:val="22"/>
                <w:szCs w:val="22"/>
                <w:lang w:val="de-DE"/>
              </w:rPr>
              <w:t>Tests sind abgeschloss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15-09: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2: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4: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4: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2. Expertengespräch</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FileSender Teste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Benutzerdokumentation schreib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FileSender Tes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8:15-09:00</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9:00-13:00</w:t>
            </w:r>
          </w:p>
          <w:p w:rsidR="00704CE9" w:rsidRPr="00EA378F" w:rsidRDefault="00704CE9" w:rsidP="002C54B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2C54BA">
              <w:rPr>
                <w:sz w:val="20"/>
                <w:lang w:val="de-DE"/>
              </w:rPr>
              <w:t xml:space="preserve"> Heute wollte ich eigentlich die Benutzerdokumentation erstellen und mit dem Fertigstellen des IPA-Berichts beginnen. Leider wurde das Testen der Performance des Filesenders aufwändiger als gedacht. Deswegen habe ich heute noch einige Stunden mit zwei Experten das Problem angeschaut und versucht es zu lös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2C54BA">
              <w:rPr>
                <w:sz w:val="20"/>
                <w:lang w:val="de-DE"/>
              </w:rPr>
              <w:t xml:space="preserve"> Das Erstellen der Benutzerdokumentation war sehr einfach, da der FileSender selber schon selbsterklärend ist. Das Testen der Performance war anspruchsvoll zog sich sehr in die </w:t>
            </w:r>
            <w:r w:rsidR="006270EE">
              <w:rPr>
                <w:sz w:val="20"/>
                <w:lang w:val="de-DE"/>
              </w:rPr>
              <w:t>L</w:t>
            </w:r>
            <w:r w:rsidR="002C54BA">
              <w:rPr>
                <w:sz w:val="20"/>
                <w:lang w:val="de-DE"/>
              </w:rPr>
              <w:t>äng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6270EE">
              <w:rPr>
                <w:sz w:val="20"/>
                <w:lang w:val="de-DE"/>
              </w:rPr>
              <w:t xml:space="preserve"> Der FileSender empfängt nur sehr langsam die Dateien und es ist nicht klar ersichtlich an was es liegt.</w:t>
            </w:r>
          </w:p>
          <w:p w:rsidR="00EA378F" w:rsidRPr="00EA378F" w:rsidRDefault="00EA378F" w:rsidP="006270EE">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6270EE">
              <w:rPr>
                <w:sz w:val="20"/>
                <w:lang w:val="de-DE"/>
              </w:rPr>
              <w:t xml:space="preserve"> Weil alle Websites die wir betreiben einen so geringen Upload-Speed haben, setzen sich die verantwortlichen Personen an das Upload-Problem.</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704CE9">
              <w:rPr>
                <w:sz w:val="22"/>
                <w:szCs w:val="22"/>
                <w:lang w:val="de-CH"/>
              </w:rPr>
              <w:t>In den noch verbleibenden zwei Tagen werde ich den IPA-Bericht fertig stellen.</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9, 25.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fertig stellen</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r>
    </w:tbl>
    <w:p w:rsidR="00065CF7" w:rsidRDefault="00065CF7">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10, 26.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r>
    </w:tbl>
    <w:p w:rsidR="00921E7D" w:rsidRPr="00921E7D" w:rsidRDefault="00921E7D" w:rsidP="00921E7D">
      <w:pPr>
        <w:sectPr w:rsidR="00921E7D" w:rsidRPr="00921E7D" w:rsidSect="00974EDB">
          <w:pgSz w:w="16838" w:h="11906" w:orient="landscape"/>
          <w:pgMar w:top="1417" w:right="1417" w:bottom="1417" w:left="1134" w:header="708" w:footer="708" w:gutter="0"/>
          <w:cols w:space="708"/>
          <w:titlePg/>
          <w:docGrid w:linePitch="360"/>
        </w:sectPr>
      </w:pPr>
    </w:p>
    <w:p w:rsidR="003D7D57" w:rsidRDefault="00EF1D2D" w:rsidP="00AD109C">
      <w:pPr>
        <w:pStyle w:val="berschrift1"/>
      </w:pPr>
      <w:bookmarkStart w:id="41" w:name="_Toc351386129"/>
      <w:bookmarkStart w:id="42" w:name="_Toc351985809"/>
      <w:r>
        <w:lastRenderedPageBreak/>
        <w:t>Teil</w:t>
      </w:r>
      <w:r w:rsidR="003D7D57">
        <w:t xml:space="preserve"> 2</w:t>
      </w:r>
      <w:bookmarkEnd w:id="41"/>
      <w:bookmarkEnd w:id="42"/>
    </w:p>
    <w:p w:rsidR="00092E86" w:rsidRPr="00092E86" w:rsidRDefault="00092E86" w:rsidP="00092E86"/>
    <w:p w:rsidR="000169E1" w:rsidRPr="001C0BA1" w:rsidRDefault="003D7D57" w:rsidP="003D7D57">
      <w:r>
        <w:br w:type="page"/>
      </w:r>
    </w:p>
    <w:p w:rsidR="00EF1D2D" w:rsidRDefault="00EF1D2D" w:rsidP="00EF1D2D">
      <w:pPr>
        <w:pStyle w:val="berschrift2"/>
      </w:pPr>
      <w:bookmarkStart w:id="43" w:name="_Toc351386130"/>
      <w:bookmarkStart w:id="44" w:name="_Toc351985810"/>
      <w:r>
        <w:lastRenderedPageBreak/>
        <w:t>Management Summary</w:t>
      </w:r>
      <w:bookmarkEnd w:id="43"/>
      <w:bookmarkEnd w:id="44"/>
    </w:p>
    <w:p w:rsidR="00EF1D2D" w:rsidRDefault="00EF1D2D" w:rsidP="00EF1D2D">
      <w:pPr>
        <w:pStyle w:val="berschrift3"/>
      </w:pPr>
      <w:bookmarkStart w:id="45" w:name="_Toc351386131"/>
      <w:bookmarkStart w:id="46" w:name="_Toc351985811"/>
      <w:r>
        <w:t>Ausgangssituation</w:t>
      </w:r>
      <w:bookmarkEnd w:id="45"/>
      <w:bookmarkEnd w:id="46"/>
    </w:p>
    <w:p w:rsidR="00EF1D2D" w:rsidRPr="00405EDB" w:rsidRDefault="00C00323" w:rsidP="00EF1D2D">
      <w:r>
        <w:t>Wir, die Zürcher Hochschule der Künste, brauchen ein Tool, das unseren Mitarbeitenden erlaubt</w:t>
      </w:r>
      <w:r w:rsidR="00612A8D">
        <w:t>,</w:t>
      </w:r>
      <w:r>
        <w:t xml:space="preserve"> grosse Date</w:t>
      </w:r>
      <w:r w:rsidR="00BA5C69">
        <w:t>ien</w:t>
      </w:r>
      <w:r>
        <w:t xml:space="preserve"> zu versenden. Dies funktioniert im Moment nur mit grossem Aufwand und ist</w:t>
      </w:r>
      <w:r w:rsidR="00612A8D">
        <w:t xml:space="preserve"> deshalb</w:t>
      </w:r>
      <w:r>
        <w:t xml:space="preserve"> nicht sehr beliebt bei den Mitarbeitenden.</w:t>
      </w:r>
    </w:p>
    <w:p w:rsidR="00EF1D2D" w:rsidRDefault="00EF1D2D" w:rsidP="00EF1D2D">
      <w:pPr>
        <w:pStyle w:val="berschrift3"/>
      </w:pPr>
      <w:bookmarkStart w:id="47" w:name="_Toc351386132"/>
      <w:bookmarkStart w:id="48" w:name="_Toc351985812"/>
      <w:r>
        <w:t>Umsetzung</w:t>
      </w:r>
      <w:bookmarkEnd w:id="47"/>
      <w:bookmarkEnd w:id="48"/>
    </w:p>
    <w:p w:rsidR="00A62090" w:rsidRDefault="00A62090" w:rsidP="00A62090">
      <w:r>
        <w:t>Das Projekt wird in fünf Phasen aufgeteilt und durchgeführt:</w:t>
      </w:r>
    </w:p>
    <w:p w:rsidR="00A62090" w:rsidRPr="00A62090" w:rsidRDefault="00A62090" w:rsidP="00A62090">
      <w:r>
        <w:object w:dxaOrig="12910" w:dyaOrig="2257">
          <v:shape id="_x0000_i1026" type="#_x0000_t75" style="width:453.3pt;height:79.5pt" o:ole="">
            <v:imagedata r:id="rId16" o:title=""/>
          </v:shape>
          <o:OLEObject Type="Embed" ProgID="Visio.Drawing.11" ShapeID="_x0000_i1026" DrawAspect="Content" ObjectID="_1425729560" r:id="rId17"/>
        </w:object>
      </w:r>
    </w:p>
    <w:p w:rsidR="00EF1D2D" w:rsidRDefault="008E3D0C" w:rsidP="00EF1D2D">
      <w:r>
        <w:t xml:space="preserve">Es wird </w:t>
      </w:r>
      <w:r w:rsidR="00DA1B07">
        <w:t xml:space="preserve">als </w:t>
      </w:r>
      <w:proofErr w:type="gramStart"/>
      <w:r w:rsidR="00DA1B07">
        <w:t>erstes</w:t>
      </w:r>
      <w:r>
        <w:t xml:space="preserve"> eine</w:t>
      </w:r>
      <w:proofErr w:type="gramEnd"/>
      <w:r>
        <w:t xml:space="preserve"> Evaluation gemacht, um d</w:t>
      </w:r>
      <w:r w:rsidR="00DA1B07">
        <w:t>ie richtige Software zu finden.</w:t>
      </w:r>
      <w:r>
        <w:br/>
        <w:t>Wenn klar ist</w:t>
      </w:r>
      <w:r w:rsidR="00612A8D">
        <w:t>,</w:t>
      </w:r>
      <w:r>
        <w:t xml:space="preserve"> welche </w:t>
      </w:r>
      <w:r w:rsidR="00DA1B07">
        <w:t>Software eingesetzt wird, muss das</w:t>
      </w:r>
      <w:r>
        <w:t xml:space="preserve"> Konzept </w:t>
      </w:r>
      <w:r w:rsidR="00612A8D">
        <w:t xml:space="preserve">so </w:t>
      </w:r>
      <w:r w:rsidR="00DA1B07">
        <w:t xml:space="preserve">angepasst werden, dass die Anforderungen auch </w:t>
      </w:r>
      <w:r w:rsidR="00612A8D">
        <w:t>erfüllt</w:t>
      </w:r>
      <w:r w:rsidR="00DA1B07">
        <w:t xml:space="preserve"> werden können. Die Änderungen</w:t>
      </w:r>
      <w:r>
        <w:t xml:space="preserve"> </w:t>
      </w:r>
      <w:r w:rsidR="00DA1B07">
        <w:t xml:space="preserve">werden durch den Teamleiter </w:t>
      </w:r>
      <w:r>
        <w:t>ab</w:t>
      </w:r>
      <w:r w:rsidR="00DA1B07">
        <w:t>gesegnet</w:t>
      </w:r>
      <w:r>
        <w:t xml:space="preserve"> und </w:t>
      </w:r>
      <w:r w:rsidR="00612A8D">
        <w:t>danach wird</w:t>
      </w:r>
      <w:r>
        <w:t xml:space="preserve"> mit der Implementierung des Tools beg</w:t>
      </w:r>
      <w:r w:rsidR="00DA1B07">
        <w:t>onnen</w:t>
      </w:r>
      <w:r>
        <w:t>.</w:t>
      </w:r>
      <w:r w:rsidR="0057583B">
        <w:br/>
        <w:t xml:space="preserve">Am Ende werden noch die Funktionen getestet und </w:t>
      </w:r>
      <w:r w:rsidR="00DA1B07">
        <w:t xml:space="preserve">eine </w:t>
      </w:r>
      <w:r w:rsidR="00612A8D">
        <w:t>Benutzer-Dokumentation</w:t>
      </w:r>
      <w:r w:rsidR="0057583B">
        <w:t xml:space="preserve"> erstellt.</w:t>
      </w:r>
    </w:p>
    <w:p w:rsidR="00EF1D2D" w:rsidRDefault="00EF1D2D" w:rsidP="00EF1D2D">
      <w:pPr>
        <w:pStyle w:val="berschrift3"/>
      </w:pPr>
      <w:bookmarkStart w:id="49" w:name="_Toc351386133"/>
      <w:bookmarkStart w:id="50" w:name="_Toc351985813"/>
      <w:r>
        <w:t>Erwartetes Ergebnis</w:t>
      </w:r>
      <w:bookmarkEnd w:id="49"/>
      <w:bookmarkEnd w:id="50"/>
    </w:p>
    <w:p w:rsidR="000169E1" w:rsidRDefault="00C00323" w:rsidP="00C00323">
      <w:r>
        <w:t>Ein Tool</w:t>
      </w:r>
      <w:r w:rsidR="00F00982">
        <w:t xml:space="preserve"> soll installiert und konfiguriert w</w:t>
      </w:r>
      <w:r w:rsidR="008E3D0C">
        <w:t>e</w:t>
      </w:r>
      <w:r w:rsidR="00F00982">
        <w:t>rden</w:t>
      </w:r>
      <w:r>
        <w:t xml:space="preserve">, mit dem unsere Mitarbeitenden grosse </w:t>
      </w:r>
      <w:r w:rsidR="00612A8D">
        <w:t>Dateien</w:t>
      </w:r>
      <w:r>
        <w:t xml:space="preserve"> versenden können, ohne grossen Aufwand</w:t>
      </w:r>
      <w:r w:rsidR="008E3D0C">
        <w:t xml:space="preserve"> zu betreiben</w:t>
      </w:r>
      <w:r>
        <w:t>. Das Tool soll einfach zu bedienen sein, damit keine grossen Anleitungen von den Mitarbeitenden gelesen werden müssen. Es soll auch möglich sein Date</w:t>
      </w:r>
      <w:r w:rsidR="00D442FA">
        <w:t>ie</w:t>
      </w:r>
      <w:r>
        <w:t>n</w:t>
      </w:r>
      <w:r w:rsidR="00335977">
        <w:t>,</w:t>
      </w:r>
      <w:r>
        <w:t xml:space="preserve"> die eine gewisse </w:t>
      </w:r>
      <w:r w:rsidR="008E3D0C">
        <w:t>Z</w:t>
      </w:r>
      <w:r>
        <w:t>eit gespeichert bleiben</w:t>
      </w:r>
      <w:r w:rsidR="00335977">
        <w:t>,</w:t>
      </w:r>
      <w:r>
        <w:t xml:space="preserve"> an externe Benutzer</w:t>
      </w:r>
      <w:r w:rsidR="00612A8D">
        <w:t>,</w:t>
      </w:r>
      <w:r>
        <w:t xml:space="preserve"> </w:t>
      </w:r>
      <w:r w:rsidR="00612A8D">
        <w:t>die nicht der ZHdK angehören,</w:t>
      </w:r>
      <w:r>
        <w:t xml:space="preserve"> zu senden. Ausserdem soll es auch möglich sein, externen Benutzern das Recht zu geben</w:t>
      </w:r>
      <w:r w:rsidR="00612A8D">
        <w:t>,</w:t>
      </w:r>
      <w:r>
        <w:t xml:space="preserve"> eine Datei über das Tool zu senden. </w:t>
      </w:r>
    </w:p>
    <w:p w:rsidR="00DB1E6E" w:rsidRDefault="00DB1E6E">
      <w:pPr>
        <w:rPr>
          <w:rFonts w:asciiTheme="majorHAnsi" w:eastAsiaTheme="majorEastAsia" w:hAnsiTheme="majorHAnsi" w:cstheme="majorBidi"/>
          <w:b/>
          <w:bCs/>
          <w:color w:val="4F81BD" w:themeColor="accent1"/>
          <w:sz w:val="26"/>
          <w:szCs w:val="26"/>
        </w:rPr>
      </w:pPr>
      <w:bookmarkStart w:id="51" w:name="_Toc351386134"/>
      <w:r>
        <w:br w:type="page"/>
      </w:r>
    </w:p>
    <w:p w:rsidR="00EF1D2D" w:rsidRDefault="00EF1D2D" w:rsidP="00EF1D2D">
      <w:pPr>
        <w:pStyle w:val="berschrift2"/>
      </w:pPr>
      <w:bookmarkStart w:id="52" w:name="_Toc351985814"/>
      <w:r>
        <w:lastRenderedPageBreak/>
        <w:t>Analysieren</w:t>
      </w:r>
      <w:bookmarkEnd w:id="51"/>
      <w:bookmarkEnd w:id="52"/>
    </w:p>
    <w:p w:rsidR="008E3D0C" w:rsidRPr="008E3D0C" w:rsidRDefault="008E3D0C" w:rsidP="008E3D0C">
      <w:r>
        <w:t xml:space="preserve">Der Abschnitt Analyse behandelt die Evaluation der Software. Es werden verschiedene Möglichkeiten durchgegangen und </w:t>
      </w:r>
      <w:r w:rsidR="00612A8D">
        <w:t>wird</w:t>
      </w:r>
      <w:r>
        <w:t xml:space="preserve"> mit dem Teamleiter entschieden</w:t>
      </w:r>
      <w:r w:rsidR="00612A8D">
        <w:t>,</w:t>
      </w:r>
      <w:r>
        <w:t xml:space="preserve"> welche eingesetzt wird.</w:t>
      </w:r>
    </w:p>
    <w:p w:rsidR="00EF1D2D" w:rsidRDefault="00EF1D2D" w:rsidP="00EF1D2D">
      <w:pPr>
        <w:pStyle w:val="berschrift3"/>
      </w:pPr>
      <w:bookmarkStart w:id="53" w:name="_Toc351386135"/>
      <w:bookmarkStart w:id="54" w:name="_Toc351985815"/>
      <w:r>
        <w:t>Evaluation</w:t>
      </w:r>
      <w:bookmarkEnd w:id="53"/>
      <w:bookmarkEnd w:id="54"/>
    </w:p>
    <w:p w:rsidR="006B38E5" w:rsidRDefault="008B12B0">
      <w:r>
        <w:t>Weil keine Software explizit genannt wurde</w:t>
      </w:r>
      <w:r w:rsidR="00DA1B07">
        <w:t>,</w:t>
      </w:r>
      <w:r>
        <w:t xml:space="preserve"> </w:t>
      </w:r>
      <w:r w:rsidR="00E86957">
        <w:t>wird</w:t>
      </w:r>
      <w:r>
        <w:t xml:space="preserve"> eine Evaluation</w:t>
      </w:r>
      <w:r w:rsidR="00612A8D">
        <w:t xml:space="preserve"> gemacht</w:t>
      </w:r>
      <w:r w:rsidR="00DA1B07">
        <w:t>, die bestimmen soll</w:t>
      </w:r>
      <w:r w:rsidR="00612A8D">
        <w:t>,</w:t>
      </w:r>
      <w:r>
        <w:t xml:space="preserve"> welche Software genutzt </w:t>
      </w:r>
      <w:r w:rsidR="00612A8D">
        <w:t>werden soll</w:t>
      </w:r>
      <w:r>
        <w:t xml:space="preserve">. Die Kriterien, </w:t>
      </w:r>
      <w:r w:rsidR="00E86957">
        <w:t>welche</w:t>
      </w:r>
      <w:r>
        <w:t xml:space="preserve"> die Software einhalten muss, </w:t>
      </w:r>
      <w:r w:rsidR="00E86957">
        <w:t>werden der Aufgabenstellung entnommen.</w:t>
      </w:r>
      <w:r w:rsidR="00E86957">
        <w:br/>
      </w:r>
      <w:r>
        <w:t xml:space="preserve">Nach der Evaluation </w:t>
      </w:r>
      <w:r w:rsidR="00E86957">
        <w:t>wird</w:t>
      </w:r>
      <w:r>
        <w:t xml:space="preserve"> das Ergebnis dem Teamleiter präsentier</w:t>
      </w:r>
      <w:r w:rsidR="00612A8D">
        <w:t>t</w:t>
      </w:r>
      <w:r>
        <w:t xml:space="preserve"> und mit ihm zusammen entscheiden</w:t>
      </w:r>
      <w:r w:rsidR="00405B5C">
        <w:t>,</w:t>
      </w:r>
      <w:r>
        <w:t xml:space="preserve"> welche Software eingesetzt wird.</w:t>
      </w:r>
      <w:r>
        <w:br/>
        <w:t>Es stehen fünf verschiedene Softwarelösungen zur Evaluation bereit</w:t>
      </w:r>
      <w:r w:rsidR="00612A8D">
        <w:t>:</w:t>
      </w:r>
      <w:r>
        <w:t xml:space="preserve"> Filesender, Dropbox, Teamd</w:t>
      </w:r>
      <w:r w:rsidR="001C59C8">
        <w:t>rive, OwnCloud und Google Apps.</w:t>
      </w:r>
    </w:p>
    <w:p w:rsidR="006B38E5" w:rsidRDefault="00E86957" w:rsidP="008B12B0">
      <w:r>
        <w:t>Folgende Kriterien wurden dem Text entnommen:</w:t>
      </w:r>
    </w:p>
    <w:p w:rsidR="006B38E5" w:rsidRPr="003D7D57" w:rsidRDefault="006B38E5" w:rsidP="006B38E5">
      <w:pPr>
        <w:tabs>
          <w:tab w:val="left" w:pos="4536"/>
        </w:tabs>
        <w:spacing w:after="0"/>
        <w:rPr>
          <w:b/>
        </w:rPr>
      </w:pPr>
      <w:r w:rsidRPr="003D7D57">
        <w:rPr>
          <w:b/>
        </w:rPr>
        <w:t>User Case</w:t>
      </w:r>
      <w:r w:rsidRPr="003D7D57">
        <w:rPr>
          <w:b/>
        </w:rPr>
        <w:tab/>
        <w:t>Usability</w:t>
      </w:r>
    </w:p>
    <w:p w:rsidR="006B38E5" w:rsidRDefault="006B38E5" w:rsidP="00612A8D">
      <w:pPr>
        <w:tabs>
          <w:tab w:val="left" w:pos="4536"/>
        </w:tabs>
        <w:spacing w:after="0"/>
      </w:pPr>
      <w:r>
        <w:t>Date</w:t>
      </w:r>
      <w:r w:rsidR="00D442FA">
        <w:t>ie</w:t>
      </w:r>
      <w:r>
        <w:t>n Bis zu 10 GB versenden</w:t>
      </w:r>
      <w:r>
        <w:tab/>
        <w:t xml:space="preserve">Webbrowser </w:t>
      </w:r>
      <w:r w:rsidR="00612A8D">
        <w:t>k</w:t>
      </w:r>
      <w:r>
        <w:t>ompatibel</w:t>
      </w:r>
    </w:p>
    <w:p w:rsidR="006B38E5" w:rsidRDefault="006B38E5" w:rsidP="006B38E5">
      <w:pPr>
        <w:tabs>
          <w:tab w:val="left" w:pos="4536"/>
        </w:tabs>
        <w:spacing w:after="0"/>
      </w:pPr>
      <w:r>
        <w:t>AD</w:t>
      </w:r>
      <w:r w:rsidR="00612A8D">
        <w:t>-</w:t>
      </w:r>
      <w:r>
        <w:t>Anbindung</w:t>
      </w:r>
      <w:r>
        <w:tab/>
      </w:r>
      <w:r w:rsidR="00612A8D">
        <w:t>benötigt keine Plug-Ins</w:t>
      </w:r>
    </w:p>
    <w:p w:rsidR="006B38E5" w:rsidRDefault="006B38E5" w:rsidP="006B38E5">
      <w:pPr>
        <w:tabs>
          <w:tab w:val="left" w:pos="4536"/>
        </w:tabs>
        <w:spacing w:after="0"/>
      </w:pPr>
      <w:r>
        <w:t>Ablaufdatum der Date</w:t>
      </w:r>
      <w:r w:rsidR="00D442FA">
        <w:t>ie</w:t>
      </w:r>
      <w:r>
        <w:t>n</w:t>
      </w:r>
      <w:r>
        <w:tab/>
      </w:r>
      <w:r w:rsidR="00612A8D">
        <w:t xml:space="preserve">ist </w:t>
      </w:r>
      <w:r>
        <w:t>Selbsterklärend</w:t>
      </w:r>
    </w:p>
    <w:p w:rsidR="006B38E5" w:rsidRDefault="006B38E5" w:rsidP="006B38E5">
      <w:pPr>
        <w:tabs>
          <w:tab w:val="left" w:pos="4536"/>
        </w:tabs>
        <w:spacing w:after="0"/>
      </w:pPr>
      <w:r>
        <w:t>Date</w:t>
      </w:r>
      <w:r w:rsidR="00D442FA">
        <w:t>ie</w:t>
      </w:r>
      <w:r>
        <w:t>n an externe Kunden Senden</w:t>
      </w:r>
      <w:r>
        <w:tab/>
        <w:t>Kommunikation über Email</w:t>
      </w:r>
    </w:p>
    <w:p w:rsidR="006B38E5" w:rsidRDefault="006B38E5" w:rsidP="006B38E5">
      <w:pPr>
        <w:tabs>
          <w:tab w:val="left" w:pos="4536"/>
        </w:tabs>
        <w:spacing w:after="0"/>
      </w:pPr>
      <w:r>
        <w:t xml:space="preserve">Externe </w:t>
      </w:r>
      <w:r w:rsidR="00612A8D">
        <w:t>können</w:t>
      </w:r>
      <w:r>
        <w:t xml:space="preserve"> Date</w:t>
      </w:r>
      <w:r w:rsidR="00D442FA">
        <w:t>ie</w:t>
      </w:r>
      <w:r>
        <w:t>n hochladen</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Performance</w:t>
      </w:r>
      <w:r w:rsidRPr="003D7D57">
        <w:rPr>
          <w:b/>
        </w:rPr>
        <w:tab/>
        <w:t>Datensicherheit</w:t>
      </w:r>
    </w:p>
    <w:p w:rsidR="006B38E5" w:rsidRDefault="006B38E5" w:rsidP="006B38E5">
      <w:pPr>
        <w:tabs>
          <w:tab w:val="left" w:pos="4536"/>
        </w:tabs>
        <w:spacing w:after="0"/>
      </w:pPr>
      <w:r>
        <w:t>Applikation ist schnell</w:t>
      </w:r>
      <w:r>
        <w:tab/>
      </w:r>
      <w:r w:rsidR="00612A8D">
        <w:t>Dateien werden auf internen Ablage gespeichert</w:t>
      </w:r>
    </w:p>
    <w:p w:rsidR="006B38E5" w:rsidRDefault="006B38E5" w:rsidP="00612A8D">
      <w:pPr>
        <w:tabs>
          <w:tab w:val="left" w:pos="4536"/>
        </w:tabs>
        <w:spacing w:after="0"/>
        <w:ind w:left="4536" w:hanging="4536"/>
      </w:pPr>
      <w:r>
        <w:t>Hochladen soll im Hintergrund möglich sein</w:t>
      </w:r>
      <w:r>
        <w:tab/>
      </w:r>
      <w:r w:rsidR="00612A8D">
        <w:t>Date</w:t>
      </w:r>
      <w:r w:rsidR="00D442FA">
        <w:t>ie</w:t>
      </w:r>
      <w:r w:rsidR="00612A8D">
        <w:t xml:space="preserve">n werden </w:t>
      </w:r>
      <w:r>
        <w:t xml:space="preserve">Verschlüsselt übertragen </w:t>
      </w:r>
      <w:r w:rsidR="00612A8D">
        <w:t xml:space="preserve">und </w:t>
      </w:r>
      <w:r>
        <w:t xml:space="preserve">gespeichert </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Betrieb &amp; Nachhaltigkeit</w:t>
      </w:r>
    </w:p>
    <w:p w:rsidR="006B38E5" w:rsidRDefault="006B38E5" w:rsidP="006B38E5">
      <w:pPr>
        <w:tabs>
          <w:tab w:val="left" w:pos="4536"/>
        </w:tabs>
        <w:spacing w:after="0"/>
      </w:pPr>
      <w:r>
        <w:t>Freie Software</w:t>
      </w:r>
      <w:r w:rsidR="003D7D57">
        <w:tab/>
        <w:t>Geringe Wartung</w:t>
      </w:r>
    </w:p>
    <w:p w:rsidR="006B38E5" w:rsidRDefault="006B38E5" w:rsidP="006B38E5">
      <w:pPr>
        <w:tabs>
          <w:tab w:val="left" w:pos="4536"/>
        </w:tabs>
        <w:spacing w:after="0"/>
      </w:pPr>
      <w:r>
        <w:t>Offene Standards</w:t>
      </w:r>
      <w:r w:rsidR="003D7D57">
        <w:tab/>
        <w:t>Kein Extrawissen notwendig</w:t>
      </w:r>
    </w:p>
    <w:p w:rsidR="003D7D57" w:rsidRDefault="006B38E5" w:rsidP="003D7D57">
      <w:pPr>
        <w:tabs>
          <w:tab w:val="left" w:pos="4536"/>
        </w:tabs>
        <w:spacing w:after="0"/>
      </w:pPr>
      <w:r>
        <w:t xml:space="preserve">Läuft im ITZ mit </w:t>
      </w:r>
      <w:r w:rsidR="00612A8D">
        <w:t xml:space="preserve">bereits </w:t>
      </w:r>
      <w:r>
        <w:t>vorhandenen Servern</w:t>
      </w:r>
      <w:r w:rsidR="003D7D57">
        <w:tab/>
        <w:t>Überwachung möglich</w:t>
      </w:r>
    </w:p>
    <w:p w:rsidR="006B38E5" w:rsidRDefault="006B38E5" w:rsidP="006B38E5">
      <w:pPr>
        <w:tabs>
          <w:tab w:val="left" w:pos="4536"/>
        </w:tabs>
        <w:spacing w:after="0"/>
      </w:pPr>
    </w:p>
    <w:p w:rsidR="006B38E5" w:rsidRDefault="008B12B0" w:rsidP="008B12B0">
      <w:r>
        <w:t xml:space="preserve">Damit </w:t>
      </w:r>
      <w:r w:rsidR="00E86957">
        <w:t>eine gute Einschätzung der Software gemacht werden</w:t>
      </w:r>
      <w:r>
        <w:t xml:space="preserve"> kann, </w:t>
      </w:r>
      <w:r w:rsidR="00E86957">
        <w:t>wird</w:t>
      </w:r>
      <w:r>
        <w:t xml:space="preserve"> eine Präferenzmatrix erstellt, mit der die Gewichtung der verschiedenen </w:t>
      </w:r>
      <w:r w:rsidR="009B686F">
        <w:t>Kriterien</w:t>
      </w:r>
      <w:r>
        <w:t xml:space="preserve"> besser </w:t>
      </w:r>
      <w:r w:rsidR="00DA1B07">
        <w:t>eingeschätzt werden</w:t>
      </w:r>
      <w:r>
        <w:t xml:space="preserve"> kann. </w:t>
      </w:r>
    </w:p>
    <w:p w:rsidR="001C59C8" w:rsidRDefault="00DA1B07" w:rsidP="008B12B0">
      <w:r>
        <w:t xml:space="preserve">Die Präferenzmatrix wird erstellt, indem man die Anforderungen in einer Liste einträgt. Danach werden immer die zwei Anforderungen die untereinander stehen miteinander verglichen und die </w:t>
      </w:r>
      <w:r w:rsidR="00612A8D">
        <w:t>w</w:t>
      </w:r>
      <w:r>
        <w:t xml:space="preserve">ichtigere Anforderung wird eine Spalte weiter geschoben. So erhält man eine </w:t>
      </w:r>
      <w:r w:rsidR="00612A8D">
        <w:t>g</w:t>
      </w:r>
      <w:r>
        <w:t xml:space="preserve">ute Gewichtung, die </w:t>
      </w:r>
      <w:r w:rsidR="0099577E">
        <w:t>nachvollzieh</w:t>
      </w:r>
      <w:r w:rsidR="00FF3648">
        <w:t>bar ist.</w:t>
      </w:r>
    </w:p>
    <w:p w:rsidR="00DA1B07" w:rsidRDefault="001C59C8" w:rsidP="008B12B0">
      <w:r>
        <w:br w:type="page"/>
      </w:r>
    </w:p>
    <w:p w:rsidR="00E86957" w:rsidRDefault="001C0BA1" w:rsidP="008B12B0">
      <w:r>
        <w:rPr>
          <w:noProof/>
          <w:lang w:eastAsia="de-CH"/>
        </w:rPr>
        <w:lastRenderedPageBreak/>
        <w:drawing>
          <wp:anchor distT="0" distB="0" distL="114300" distR="114300" simplePos="0" relativeHeight="251658240" behindDoc="1" locked="0" layoutInCell="1" allowOverlap="1" wp14:anchorId="6FDB3D04" wp14:editId="48C0C102">
            <wp:simplePos x="0" y="0"/>
            <wp:positionH relativeFrom="column">
              <wp:posOffset>-635</wp:posOffset>
            </wp:positionH>
            <wp:positionV relativeFrom="paragraph">
              <wp:posOffset>-1270</wp:posOffset>
            </wp:positionV>
            <wp:extent cx="3369310" cy="4250055"/>
            <wp:effectExtent l="0" t="0" r="2540" b="0"/>
            <wp:wrapTight wrapText="bothSides">
              <wp:wrapPolygon edited="0">
                <wp:start x="0" y="0"/>
                <wp:lineTo x="0" y="21494"/>
                <wp:lineTo x="21494" y="21494"/>
                <wp:lineTo x="21494" y="0"/>
                <wp:lineTo x="0" y="0"/>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äferenzmatrix.png"/>
                    <pic:cNvPicPr/>
                  </pic:nvPicPr>
                  <pic:blipFill>
                    <a:blip r:embed="rId18">
                      <a:extLst>
                        <a:ext uri="{28A0092B-C50C-407E-A947-70E740481C1C}">
                          <a14:useLocalDpi xmlns:a14="http://schemas.microsoft.com/office/drawing/2010/main" val="0"/>
                        </a:ext>
                      </a:extLst>
                    </a:blip>
                    <a:stretch>
                      <a:fillRect/>
                    </a:stretch>
                  </pic:blipFill>
                  <pic:spPr>
                    <a:xfrm>
                      <a:off x="0" y="0"/>
                      <a:ext cx="3369310" cy="4250055"/>
                    </a:xfrm>
                    <a:prstGeom prst="rect">
                      <a:avLst/>
                    </a:prstGeom>
                  </pic:spPr>
                </pic:pic>
              </a:graphicData>
            </a:graphic>
            <wp14:sizeRelH relativeFrom="page">
              <wp14:pctWidth>0</wp14:pctWidth>
            </wp14:sizeRelH>
            <wp14:sizeRelV relativeFrom="page">
              <wp14:pctHeight>0</wp14:pctHeight>
            </wp14:sizeRelV>
          </wp:anchor>
        </w:drawing>
      </w:r>
      <w:r w:rsidR="0017663C">
        <w:t xml:space="preserve">Beim Betrachten der Präferenzmatrix </w:t>
      </w:r>
      <w:r w:rsidR="006163A6">
        <w:t>scheint es</w:t>
      </w:r>
      <w:r w:rsidR="0017663C">
        <w:t xml:space="preserve"> einige sehr wichtige Punkte </w:t>
      </w:r>
      <w:r w:rsidR="00FF3648">
        <w:t>zu geben</w:t>
      </w:r>
      <w:r w:rsidR="0017663C">
        <w:t xml:space="preserve"> und andere</w:t>
      </w:r>
      <w:r w:rsidR="00FF3648">
        <w:t>,</w:t>
      </w:r>
      <w:r w:rsidR="0017663C">
        <w:t xml:space="preserve"> die nicht so wichtig sind. </w:t>
      </w:r>
      <w:r w:rsidR="00603894">
        <w:t xml:space="preserve">Dieser Eindruck entsteht, weil die Präferenzmatrix sehr strikt ist und so wichtige Kriterien schon am Anfang ausscheiden können. Das </w:t>
      </w:r>
      <w:r w:rsidR="00FF3648">
        <w:t>passiert</w:t>
      </w:r>
      <w:r w:rsidR="00603894">
        <w:t>, wenn ein noch wichtigeres Kriterium daneben steh</w:t>
      </w:r>
      <w:r w:rsidR="00FF3648">
        <w:t>t</w:t>
      </w:r>
      <w:r w:rsidR="00603894">
        <w:t xml:space="preserve">. </w:t>
      </w:r>
      <w:r w:rsidR="00603894">
        <w:br/>
        <w:t xml:space="preserve">Deswegen </w:t>
      </w:r>
      <w:r w:rsidR="00E86957">
        <w:t xml:space="preserve">wird </w:t>
      </w:r>
      <w:r w:rsidR="00603894">
        <w:t>die Präferenzmatrix benutz</w:t>
      </w:r>
      <w:r w:rsidR="00FF3648">
        <w:t>t</w:t>
      </w:r>
      <w:r w:rsidR="00603894">
        <w:t>, aber in der Präsentation und dem Gespräch mit dem Teamleiter so definier</w:t>
      </w:r>
      <w:r w:rsidR="00FF3648">
        <w:t>t</w:t>
      </w:r>
      <w:r w:rsidR="00603894">
        <w:t xml:space="preserve">, dass auch allen wichtigen Kriterien genug Sorge getragen wird. </w:t>
      </w:r>
    </w:p>
    <w:p w:rsidR="00587C2D" w:rsidRDefault="00587C2D" w:rsidP="008B12B0">
      <w:r>
        <w:t>Mit Hilfe der Präferenzmatrix kann eine Evaluationstabelle erstell</w:t>
      </w:r>
      <w:r w:rsidR="00FF3648">
        <w:t>t</w:t>
      </w:r>
      <w:r w:rsidR="00E86957">
        <w:t xml:space="preserve"> werden</w:t>
      </w:r>
      <w:r>
        <w:t xml:space="preserve">, in der die verschiedenen Anforderungen mit der Gewichtung </w:t>
      </w:r>
      <w:r w:rsidR="00E86957">
        <w:t>dargestellt werden</w:t>
      </w:r>
      <w:r>
        <w:t>. So entsteht eine aussagekräftige Tabelle, die hilft</w:t>
      </w:r>
      <w:r w:rsidR="008D6A4C">
        <w:t>,</w:t>
      </w:r>
      <w:r>
        <w:t xml:space="preserve"> die richtige Software für unsere Anforderungen zu finden.</w:t>
      </w:r>
      <w:r w:rsidR="0099577E">
        <w:t xml:space="preserve"> </w:t>
      </w:r>
    </w:p>
    <w:p w:rsidR="00880404" w:rsidRDefault="00880404" w:rsidP="008B12B0">
      <w:r>
        <w:rPr>
          <w:noProof/>
          <w:lang w:eastAsia="de-CH"/>
        </w:rPr>
        <w:drawing>
          <wp:inline distT="0" distB="0" distL="0" distR="0" wp14:anchorId="25B93BA0" wp14:editId="4E31310E">
            <wp:extent cx="5760720" cy="4325620"/>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aluationstabelle.png"/>
                    <pic:cNvPicPr/>
                  </pic:nvPicPr>
                  <pic:blipFill>
                    <a:blip r:embed="rId19">
                      <a:extLst>
                        <a:ext uri="{28A0092B-C50C-407E-A947-70E740481C1C}">
                          <a14:useLocalDpi xmlns:a14="http://schemas.microsoft.com/office/drawing/2010/main" val="0"/>
                        </a:ext>
                      </a:extLst>
                    </a:blip>
                    <a:stretch>
                      <a:fillRect/>
                    </a:stretch>
                  </pic:blipFill>
                  <pic:spPr>
                    <a:xfrm>
                      <a:off x="0" y="0"/>
                      <a:ext cx="5760720" cy="4325620"/>
                    </a:xfrm>
                    <a:prstGeom prst="rect">
                      <a:avLst/>
                    </a:prstGeom>
                  </pic:spPr>
                </pic:pic>
              </a:graphicData>
            </a:graphic>
          </wp:inline>
        </w:drawing>
      </w:r>
    </w:p>
    <w:p w:rsidR="00123258" w:rsidRDefault="00243204" w:rsidP="008B12B0">
      <w:r>
        <w:lastRenderedPageBreak/>
        <w:t xml:space="preserve">Das Ergebnis der </w:t>
      </w:r>
      <w:r w:rsidR="00123258">
        <w:t xml:space="preserve">Evaluationstabelle </w:t>
      </w:r>
      <w:r>
        <w:t xml:space="preserve">zeigt klar, dass drei </w:t>
      </w:r>
      <w:r w:rsidR="0099577E">
        <w:t>der fünf Software</w:t>
      </w:r>
      <w:r w:rsidR="00FF3648">
        <w:t xml:space="preserve">-Lösungen </w:t>
      </w:r>
      <w:r>
        <w:t>in Frage kommen</w:t>
      </w:r>
      <w:r w:rsidR="00FF3648">
        <w:t xml:space="preserve">: Filesender </w:t>
      </w:r>
      <w:r>
        <w:t>99,4</w:t>
      </w:r>
      <w:r w:rsidR="00FF3648">
        <w:t xml:space="preserve">, OwnCloud 98.5 und Teamdrive </w:t>
      </w:r>
      <w:r>
        <w:t>95.9. Aber jede hat Vor- und Nachteile</w:t>
      </w:r>
      <w:r w:rsidR="00E86957">
        <w:t>,</w:t>
      </w:r>
      <w:r>
        <w:t xml:space="preserve"> die </w:t>
      </w:r>
      <w:r w:rsidR="00FF3648">
        <w:t xml:space="preserve">für den Entscheid </w:t>
      </w:r>
      <w:r>
        <w:t>mit dem Teamleiter besprochen werden müssen um abzuklären</w:t>
      </w:r>
      <w:r w:rsidR="00FF3648">
        <w:t>.</w:t>
      </w:r>
    </w:p>
    <w:p w:rsidR="00E86957" w:rsidRDefault="00E86957" w:rsidP="00E86957">
      <w:pPr>
        <w:pStyle w:val="berschrift4"/>
      </w:pPr>
      <w:r>
        <w:t>Vor- und Nachteile</w:t>
      </w:r>
    </w:p>
    <w:p w:rsidR="00243204" w:rsidRDefault="00243204" w:rsidP="008B12B0">
      <w:r w:rsidRPr="00E86957">
        <w:rPr>
          <w:b/>
        </w:rPr>
        <w:t>File</w:t>
      </w:r>
      <w:r w:rsidR="00FF3648">
        <w:rPr>
          <w:b/>
        </w:rPr>
        <w:t>S</w:t>
      </w:r>
      <w:r w:rsidRPr="00E86957">
        <w:rPr>
          <w:b/>
        </w:rPr>
        <w:t>ender</w:t>
      </w:r>
      <w:r>
        <w:t xml:space="preserve"> </w:t>
      </w:r>
      <w:r w:rsidR="00E0725A">
        <w:t>kann Date</w:t>
      </w:r>
      <w:r w:rsidR="00D442FA">
        <w:t>ie</w:t>
      </w:r>
      <w:r w:rsidR="00E0725A">
        <w:t>n mit einem Link einfach an interne</w:t>
      </w:r>
      <w:r w:rsidR="00E86957">
        <w:t>,</w:t>
      </w:r>
      <w:r w:rsidR="00FF3648">
        <w:t xml:space="preserve"> aber auch externe User/Email-</w:t>
      </w:r>
      <w:r w:rsidR="00E0725A">
        <w:t>Adressen</w:t>
      </w:r>
      <w:r w:rsidR="00FF3648">
        <w:t xml:space="preserve"> </w:t>
      </w:r>
      <w:r w:rsidR="00E0725A">
        <w:t>versenden. Ausserdem ist es möglich</w:t>
      </w:r>
      <w:r w:rsidR="00E86957">
        <w:t>,</w:t>
      </w:r>
      <w:r w:rsidR="00E0725A">
        <w:t xml:space="preserve"> </w:t>
      </w:r>
      <w:r w:rsidR="00FF3648">
        <w:t>e</w:t>
      </w:r>
      <w:r>
        <w:t xml:space="preserve">xternen Usern einen </w:t>
      </w:r>
      <w:r w:rsidR="00FF3648">
        <w:t>t</w:t>
      </w:r>
      <w:r>
        <w:t xml:space="preserve">emporären Account </w:t>
      </w:r>
      <w:r w:rsidR="00E0725A">
        <w:t xml:space="preserve">zu </w:t>
      </w:r>
      <w:r>
        <w:t>erstellen</w:t>
      </w:r>
      <w:r w:rsidR="00FF3648">
        <w:t>,</w:t>
      </w:r>
      <w:r>
        <w:t xml:space="preserve"> mit dem </w:t>
      </w:r>
      <w:r w:rsidR="00FF3648">
        <w:t>Sie</w:t>
      </w:r>
      <w:r>
        <w:t xml:space="preserve"> Date</w:t>
      </w:r>
      <w:r w:rsidR="00D442FA">
        <w:t>ie</w:t>
      </w:r>
      <w:r>
        <w:t>n a</w:t>
      </w:r>
      <w:r w:rsidR="00E0725A">
        <w:t>n ein ZHdK</w:t>
      </w:r>
      <w:r w:rsidR="00FF3648">
        <w:t>-</w:t>
      </w:r>
      <w:r w:rsidR="00E0725A">
        <w:t xml:space="preserve">Mitglied senden </w:t>
      </w:r>
      <w:r w:rsidR="00FF3648">
        <w:t>können</w:t>
      </w:r>
      <w:r w:rsidR="00E0725A">
        <w:t>.</w:t>
      </w:r>
      <w:r w:rsidR="00603894">
        <w:t xml:space="preserve"> </w:t>
      </w:r>
      <w:r w:rsidR="0099577E">
        <w:br/>
        <w:t>Der Nachteil dieser Software ist, dass SimpleSAMLphp eingesetzt wird</w:t>
      </w:r>
      <w:r w:rsidR="00FF3648">
        <w:t>. Dies ist ein Tool, da</w:t>
      </w:r>
      <w:r w:rsidR="0099577E">
        <w:t xml:space="preserve">s keiner unserer Systemadministratoren </w:t>
      </w:r>
      <w:r w:rsidR="00FF3648">
        <w:t>kennt</w:t>
      </w:r>
      <w:r w:rsidR="0099577E">
        <w:t>.</w:t>
      </w:r>
    </w:p>
    <w:p w:rsidR="00243204" w:rsidRDefault="00243204" w:rsidP="008B12B0">
      <w:r w:rsidRPr="00E86957">
        <w:rPr>
          <w:b/>
        </w:rPr>
        <w:t>OwnCloud</w:t>
      </w:r>
      <w:r>
        <w:t xml:space="preserve"> ist ein sehr grosses Programm und erinnert stark an Dropbox. Mit diesem Programm lassen sich Date</w:t>
      </w:r>
      <w:r w:rsidR="00D442FA">
        <w:t>ie</w:t>
      </w:r>
      <w:r>
        <w:t xml:space="preserve">n </w:t>
      </w:r>
      <w:r w:rsidR="00E0725A">
        <w:t xml:space="preserve">in </w:t>
      </w:r>
      <w:r w:rsidR="00FF3648">
        <w:t>der</w:t>
      </w:r>
      <w:r w:rsidR="00E0725A">
        <w:t xml:space="preserve"> Cloud </w:t>
      </w:r>
      <w:r w:rsidR="00FF3648">
        <w:t xml:space="preserve">gut </w:t>
      </w:r>
      <w:r w:rsidR="00603894">
        <w:t>verwalten</w:t>
      </w:r>
      <w:r w:rsidR="00E86957">
        <w:t xml:space="preserve">. </w:t>
      </w:r>
      <w:r w:rsidR="0099577E">
        <w:t>Auch bei dieser Software ist es möglich</w:t>
      </w:r>
      <w:r w:rsidR="00FF3648">
        <w:t>,</w:t>
      </w:r>
      <w:r w:rsidR="0099577E">
        <w:t xml:space="preserve"> Date</w:t>
      </w:r>
      <w:r w:rsidR="00D442FA">
        <w:t>ie</w:t>
      </w:r>
      <w:r w:rsidR="0099577E">
        <w:t>n an externe Benutzer zu senden</w:t>
      </w:r>
      <w:r w:rsidR="00FF3648">
        <w:t>.</w:t>
      </w:r>
      <w:r w:rsidR="0099577E">
        <w:t xml:space="preserve"> </w:t>
      </w:r>
      <w:r w:rsidR="00FF3648">
        <w:t>L</w:t>
      </w:r>
      <w:r w:rsidR="00E86957">
        <w:t>eider</w:t>
      </w:r>
      <w:r w:rsidR="00E0725A">
        <w:t xml:space="preserve"> kann </w:t>
      </w:r>
      <w:r w:rsidR="00E86957">
        <w:t>OwnCloud</w:t>
      </w:r>
      <w:r w:rsidR="00E0725A">
        <w:t xml:space="preserve"> </w:t>
      </w:r>
      <w:r w:rsidR="00FF3648">
        <w:t xml:space="preserve">aber </w:t>
      </w:r>
      <w:r w:rsidR="00603894">
        <w:t>keine temporären User erstellen und ist für unseren Zweck überdimensioniert.</w:t>
      </w:r>
    </w:p>
    <w:p w:rsidR="00FF3648" w:rsidRPr="001C59C8" w:rsidRDefault="00E0725A">
      <w:r w:rsidRPr="00E86957">
        <w:rPr>
          <w:b/>
        </w:rPr>
        <w:t>Teamdrive</w:t>
      </w:r>
      <w:r>
        <w:t xml:space="preserve"> ist ähnlich wie OwnCloud, </w:t>
      </w:r>
      <w:r w:rsidR="00603894">
        <w:t xml:space="preserve">aber </w:t>
      </w:r>
      <w:r w:rsidR="00FF3648">
        <w:t>k</w:t>
      </w:r>
      <w:r w:rsidR="00603894">
        <w:t>ostenpflichtig</w:t>
      </w:r>
      <w:r>
        <w:t>. Dies bedeutet</w:t>
      </w:r>
      <w:r w:rsidR="00FF3648">
        <w:t>,</w:t>
      </w:r>
      <w:r>
        <w:t xml:space="preserve"> man zahlt für die Software und deren Benutzung pro Monat einen Betrag an die Entwicklerfirma. Der Vorteil </w:t>
      </w:r>
      <w:r w:rsidR="00FF3648">
        <w:t>von</w:t>
      </w:r>
      <w:r>
        <w:t xml:space="preserve"> Teamdrive ist, da</w:t>
      </w:r>
      <w:r w:rsidR="00250A86">
        <w:t>s</w:t>
      </w:r>
      <w:r>
        <w:t>s ein gute</w:t>
      </w:r>
      <w:r w:rsidR="00FF3648">
        <w:t>r</w:t>
      </w:r>
      <w:r>
        <w:t xml:space="preserve"> Support </w:t>
      </w:r>
      <w:r w:rsidR="00FF3648">
        <w:t>geboten wird</w:t>
      </w:r>
      <w:r>
        <w:t xml:space="preserve"> und </w:t>
      </w:r>
      <w:r w:rsidR="00FF3648">
        <w:t xml:space="preserve">dass </w:t>
      </w:r>
      <w:r>
        <w:t xml:space="preserve">eine starke Verschlüsslung </w:t>
      </w:r>
      <w:r w:rsidR="00FF3648">
        <w:t>der Dateien möglich ist</w:t>
      </w:r>
      <w:r w:rsidR="001C59C8">
        <w:t>.</w:t>
      </w:r>
    </w:p>
    <w:p w:rsidR="00587C2D" w:rsidRDefault="003626F1" w:rsidP="00587C2D">
      <w:pPr>
        <w:pStyle w:val="berschrift3"/>
      </w:pPr>
      <w:bookmarkStart w:id="55" w:name="_Toc351386136"/>
      <w:bookmarkStart w:id="56" w:name="_Toc351985816"/>
      <w:r>
        <w:t>Eigene E</w:t>
      </w:r>
      <w:r w:rsidR="00335977">
        <w:t>mpfehlung</w:t>
      </w:r>
      <w:bookmarkEnd w:id="55"/>
      <w:bookmarkEnd w:id="56"/>
    </w:p>
    <w:p w:rsidR="00317740" w:rsidRDefault="00405B5C" w:rsidP="00587C2D">
      <w:r>
        <w:t>Ich empfehle nach der Evaluation</w:t>
      </w:r>
      <w:r w:rsidR="00317740">
        <w:t>,</w:t>
      </w:r>
      <w:r>
        <w:t xml:space="preserve"> die Software Filesender, da sie genau das macht</w:t>
      </w:r>
      <w:r w:rsidR="002F5233">
        <w:t>,</w:t>
      </w:r>
      <w:r>
        <w:t xml:space="preserve"> was wir wollen.</w:t>
      </w:r>
      <w:r w:rsidR="00AC625D">
        <w:t xml:space="preserve"> Dies zeigt auch die Evaluationstabelle mit der </w:t>
      </w:r>
      <w:r w:rsidR="00317740">
        <w:t>fast perfekten Gewichtung von 99.4.</w:t>
      </w:r>
    </w:p>
    <w:p w:rsidR="00587C2D" w:rsidRDefault="00405B5C" w:rsidP="00587C2D">
      <w:r>
        <w:t>Das einzige Problem ist</w:t>
      </w:r>
      <w:r w:rsidR="00317740">
        <w:t>,</w:t>
      </w:r>
      <w:r>
        <w:t xml:space="preserve"> da</w:t>
      </w:r>
      <w:r w:rsidR="00317740">
        <w:t>s</w:t>
      </w:r>
      <w:r>
        <w:t>s niemand sich mit SimpleSAMLphp auskennt</w:t>
      </w:r>
      <w:r w:rsidR="00AC0748">
        <w:t>. Dies ist eine Software</w:t>
      </w:r>
      <w:r w:rsidR="00317740">
        <w:t>,</w:t>
      </w:r>
      <w:r w:rsidR="00AC0748">
        <w:t xml:space="preserve"> die es ermöglicht</w:t>
      </w:r>
      <w:r w:rsidR="00317740">
        <w:t>,</w:t>
      </w:r>
      <w:r w:rsidR="00AC0748">
        <w:t xml:space="preserve"> einen Single Singe On Punkt zu erstellen</w:t>
      </w:r>
      <w:r w:rsidR="009F42EA">
        <w:t>. Weil</w:t>
      </w:r>
      <w:r w:rsidR="00AC0748">
        <w:t xml:space="preserve"> wir das aber nicht benutzen und brauchen</w:t>
      </w:r>
      <w:r w:rsidR="005C54C7">
        <w:t>,</w:t>
      </w:r>
      <w:r w:rsidR="00AC0748">
        <w:t xml:space="preserve"> ist die zusätzliche Komplexität nicht ideal. Dazu kommt noch</w:t>
      </w:r>
      <w:r w:rsidR="00317740">
        <w:t>,</w:t>
      </w:r>
      <w:r w:rsidR="00AC0748">
        <w:t xml:space="preserve"> da</w:t>
      </w:r>
      <w:r w:rsidR="00317740">
        <w:t>s</w:t>
      </w:r>
      <w:r w:rsidR="00AC0748">
        <w:t>s b</w:t>
      </w:r>
      <w:r w:rsidR="00C00323">
        <w:t>ei grossen Änderungen ein grösserer Aufwand entstehen könnte</w:t>
      </w:r>
      <w:r w:rsidR="00335977">
        <w:t>,</w:t>
      </w:r>
      <w:r w:rsidR="00C00323">
        <w:t xml:space="preserve"> als bei anderen </w:t>
      </w:r>
      <w:r w:rsidR="00317740">
        <w:t>Lösungen,</w:t>
      </w:r>
      <w:r w:rsidR="00AC0748">
        <w:t xml:space="preserve"> die den Systemadministratoren bekannt </w:t>
      </w:r>
      <w:r w:rsidR="00317740">
        <w:t>sind</w:t>
      </w:r>
      <w:r w:rsidR="00AC0748">
        <w:t>.</w:t>
      </w:r>
    </w:p>
    <w:p w:rsidR="009F42EA" w:rsidRDefault="009F42EA" w:rsidP="00587C2D">
      <w:r>
        <w:t>Trotzdem denke ich, dass diese Software die richtige ist.</w:t>
      </w:r>
    </w:p>
    <w:p w:rsidR="00C00323" w:rsidRDefault="00C00323" w:rsidP="00C00323">
      <w:pPr>
        <w:pStyle w:val="berschrift3"/>
      </w:pPr>
      <w:bookmarkStart w:id="57" w:name="_Toc351386137"/>
      <w:bookmarkStart w:id="58" w:name="_Toc351985817"/>
      <w:r>
        <w:t>Ausgewählte Software</w:t>
      </w:r>
      <w:bookmarkEnd w:id="57"/>
      <w:bookmarkEnd w:id="58"/>
    </w:p>
    <w:p w:rsidR="00C00323" w:rsidRDefault="006163A6" w:rsidP="00C00323">
      <w:r>
        <w:t xml:space="preserve">Wir haben uns für die Software Filesender entschieden, weil einige wichtige Kriterien nur von dieser Software erfüllt werden. </w:t>
      </w:r>
      <w:r>
        <w:br/>
        <w:t>Der Hauptgrund für den Entscheid gab das Kriterium „</w:t>
      </w:r>
      <w:r w:rsidRPr="006163A6">
        <w:t xml:space="preserve">Externe </w:t>
      </w:r>
      <w:r w:rsidR="00317740">
        <w:t>können</w:t>
      </w:r>
      <w:r w:rsidRPr="006163A6">
        <w:t xml:space="preserve"> Date</w:t>
      </w:r>
      <w:r w:rsidR="00D442FA">
        <w:t>ie</w:t>
      </w:r>
      <w:r w:rsidRPr="006163A6">
        <w:t>n hochladen</w:t>
      </w:r>
      <w:r>
        <w:t xml:space="preserve">“ und dass </w:t>
      </w:r>
      <w:r w:rsidR="007B515C">
        <w:t>die Software</w:t>
      </w:r>
      <w:r>
        <w:t xml:space="preserve"> </w:t>
      </w:r>
      <w:r w:rsidR="00317740">
        <w:t>genau</w:t>
      </w:r>
      <w:r>
        <w:t xml:space="preserve"> das kann</w:t>
      </w:r>
      <w:r w:rsidR="005C54C7">
        <w:t>,</w:t>
      </w:r>
      <w:r>
        <w:t xml:space="preserve"> was wir wollen. Es kann nicht zu einem weiteren Ablageplatz für Date</w:t>
      </w:r>
      <w:r w:rsidR="00D442FA">
        <w:t>ie</w:t>
      </w:r>
      <w:r>
        <w:t>n werden</w:t>
      </w:r>
      <w:r w:rsidR="005C54C7">
        <w:t>,</w:t>
      </w:r>
      <w:r>
        <w:t xml:space="preserve"> die nie gelöscht werden.</w:t>
      </w:r>
      <w:r w:rsidR="007B515C">
        <w:br/>
      </w:r>
      <w:r w:rsidR="00317740">
        <w:t>Wir haben</w:t>
      </w:r>
      <w:r w:rsidR="007B515C">
        <w:t xml:space="preserve"> beschlossen, dass einige Änderungen in den Anforderung</w:t>
      </w:r>
      <w:r w:rsidR="0063207C">
        <w:t>en</w:t>
      </w:r>
      <w:r w:rsidR="00317740">
        <w:t xml:space="preserve"> gemacht werden müssen.</w:t>
      </w:r>
      <w:r w:rsidR="007B515C">
        <w:t xml:space="preserve"> </w:t>
      </w:r>
      <w:r w:rsidR="00317740">
        <w:t>Diese werden im Konzept erläutert</w:t>
      </w:r>
    </w:p>
    <w:p w:rsidR="001C59C8" w:rsidRDefault="001C59C8">
      <w:pPr>
        <w:rPr>
          <w:rFonts w:asciiTheme="majorHAnsi" w:eastAsiaTheme="majorEastAsia" w:hAnsiTheme="majorHAnsi" w:cstheme="majorBidi"/>
          <w:b/>
          <w:bCs/>
          <w:color w:val="4F81BD" w:themeColor="accent1"/>
          <w:sz w:val="26"/>
          <w:szCs w:val="26"/>
        </w:rPr>
      </w:pPr>
      <w:bookmarkStart w:id="59" w:name="_Toc351386138"/>
      <w:r>
        <w:br w:type="page"/>
      </w:r>
    </w:p>
    <w:p w:rsidR="00EF1D2D" w:rsidRDefault="00EF1D2D" w:rsidP="00EF1D2D">
      <w:pPr>
        <w:pStyle w:val="berschrift2"/>
      </w:pPr>
      <w:bookmarkStart w:id="60" w:name="_Toc351985818"/>
      <w:r>
        <w:lastRenderedPageBreak/>
        <w:t>Planen</w:t>
      </w:r>
      <w:bookmarkEnd w:id="59"/>
      <w:bookmarkEnd w:id="60"/>
    </w:p>
    <w:p w:rsidR="007B515C" w:rsidRDefault="00335977" w:rsidP="00EF1D2D">
      <w:r>
        <w:t xml:space="preserve">In dieser Phase </w:t>
      </w:r>
      <w:r w:rsidR="002F5233">
        <w:t>wird</w:t>
      </w:r>
      <w:r>
        <w:t xml:space="preserve"> ei</w:t>
      </w:r>
      <w:r w:rsidR="009441F7">
        <w:t xml:space="preserve">n Konzept </w:t>
      </w:r>
      <w:r w:rsidR="00317740">
        <w:t xml:space="preserve">mit detaillierten Angaben </w:t>
      </w:r>
      <w:r w:rsidR="009441F7">
        <w:t>für den Transporter-D</w:t>
      </w:r>
      <w:r>
        <w:t>ienst erstell</w:t>
      </w:r>
      <w:r w:rsidR="00317740">
        <w:t>t.</w:t>
      </w:r>
    </w:p>
    <w:p w:rsidR="008E3D0C" w:rsidRDefault="008E3D0C" w:rsidP="008E3D0C">
      <w:pPr>
        <w:pStyle w:val="berschrift3"/>
      </w:pPr>
      <w:bookmarkStart w:id="61" w:name="_Toc351386139"/>
      <w:bookmarkStart w:id="62" w:name="_Toc351985819"/>
      <w:r>
        <w:t>Konzept</w:t>
      </w:r>
      <w:bookmarkEnd w:id="61"/>
      <w:bookmarkEnd w:id="62"/>
    </w:p>
    <w:p w:rsidR="00A26AB4" w:rsidRPr="00A26AB4" w:rsidRDefault="00A26AB4" w:rsidP="00A26AB4">
      <w:r>
        <w:t>Das Konzept aus dem Pflichtenheft wird fast 1 zu 1 übernommen</w:t>
      </w:r>
      <w:r w:rsidR="00317740">
        <w:t>.</w:t>
      </w:r>
      <w:r>
        <w:t xml:space="preserve"> </w:t>
      </w:r>
      <w:r w:rsidR="00317740">
        <w:t>E</w:t>
      </w:r>
      <w:r>
        <w:t>s müssen nur einige Veränderungen an de</w:t>
      </w:r>
      <w:r w:rsidR="00317740">
        <w:t>r</w:t>
      </w:r>
      <w:r>
        <w:t xml:space="preserve"> Aufgabenstellung gemacht werden, damit es mit der ausgewählten Software auch umsetzbar ist.</w:t>
      </w:r>
    </w:p>
    <w:p w:rsidR="00A26AB4" w:rsidRPr="003D2DAF" w:rsidRDefault="00A26AB4" w:rsidP="003D2DAF">
      <w:pPr>
        <w:pStyle w:val="berschrift4"/>
        <w:rPr>
          <w:rStyle w:val="fcydo"/>
        </w:rPr>
      </w:pPr>
      <w:r w:rsidRPr="003D2DAF">
        <w:rPr>
          <w:rStyle w:val="fcydo"/>
        </w:rPr>
        <w:t>Anforderungen der Zielgruppe</w:t>
      </w:r>
    </w:p>
    <w:p w:rsidR="00A26AB4" w:rsidRDefault="00A26AB4" w:rsidP="00A26AB4">
      <w:r>
        <w:t>Es soll mit der Software Filesender</w:t>
      </w:r>
      <w:r w:rsidR="00A04603">
        <w:t>,</w:t>
      </w:r>
      <w:r>
        <w:t xml:space="preserve"> eine Webseite aufgebaut werden, mit der ZHdK</w:t>
      </w:r>
      <w:r w:rsidR="00317740">
        <w:t>-</w:t>
      </w:r>
      <w:r>
        <w:t>Kunden (ZHdK</w:t>
      </w:r>
      <w:r w:rsidR="00317740">
        <w:t>-</w:t>
      </w:r>
      <w:r>
        <w:t>Login) Date</w:t>
      </w:r>
      <w:r w:rsidR="00D442FA">
        <w:t>ie</w:t>
      </w:r>
      <w:r>
        <w:t xml:space="preserve">n an externe und interne Benutzer </w:t>
      </w:r>
      <w:r w:rsidR="00A04603">
        <w:t>senden können. Die Date</w:t>
      </w:r>
      <w:r w:rsidR="00BA5C69">
        <w:t>ie</w:t>
      </w:r>
      <w:r w:rsidR="00A04603">
        <w:t>n müssen auf unseren internen Server gespeichert und der Link zu den Date</w:t>
      </w:r>
      <w:r w:rsidR="00D442FA">
        <w:t>ie</w:t>
      </w:r>
      <w:r w:rsidR="00A04603">
        <w:t>n muss mittels E</w:t>
      </w:r>
      <w:r w:rsidR="00317740">
        <w:t>-M</w:t>
      </w:r>
      <w:r w:rsidR="00A04603">
        <w:t>ail versendet werden</w:t>
      </w:r>
      <w:r w:rsidR="00317740">
        <w:t xml:space="preserve"> können</w:t>
      </w:r>
      <w:r w:rsidR="00A04603">
        <w:t>.</w:t>
      </w:r>
    </w:p>
    <w:p w:rsidR="00A04603" w:rsidRDefault="00A04603" w:rsidP="0063207C">
      <w:pPr>
        <w:pStyle w:val="berschrift4"/>
        <w:rPr>
          <w:rStyle w:val="fcydo"/>
        </w:rPr>
      </w:pPr>
      <w:r>
        <w:rPr>
          <w:rStyle w:val="fcydo"/>
        </w:rPr>
        <w:t>Zu erstellende Dokumente</w:t>
      </w:r>
    </w:p>
    <w:p w:rsidR="00A04603" w:rsidRPr="00A04603" w:rsidRDefault="00A04603" w:rsidP="00A04603">
      <w:r>
        <w:t xml:space="preserve">Neben der funktionierenden Software muss auch eine detaillierte Installations- und Konfigurationsdokumentation erstellt werden, </w:t>
      </w:r>
      <w:r w:rsidR="00317740">
        <w:t>damit</w:t>
      </w:r>
      <w:r>
        <w:t xml:space="preserve"> jeder Systemadministrator der ZHdK die Installation und Konfiguration durchführen </w:t>
      </w:r>
      <w:r w:rsidR="00317740">
        <w:t>kann</w:t>
      </w:r>
      <w:r>
        <w:t>.</w:t>
      </w:r>
      <w:r w:rsidR="002975B8">
        <w:t xml:space="preserve"> Diese Anleitungen werden in der internen Wikipedia gespeichert und zusätzlich </w:t>
      </w:r>
      <w:r w:rsidR="00317740">
        <w:t>dem</w:t>
      </w:r>
      <w:r w:rsidR="002975B8">
        <w:t xml:space="preserve"> IPA-Bericht </w:t>
      </w:r>
      <w:r w:rsidR="00317740">
        <w:t>beigelegt</w:t>
      </w:r>
      <w:r w:rsidR="002975B8">
        <w:t>.</w:t>
      </w:r>
      <w:r>
        <w:br/>
        <w:t xml:space="preserve">Auch </w:t>
      </w:r>
      <w:proofErr w:type="gramStart"/>
      <w:r>
        <w:t>eine</w:t>
      </w:r>
      <w:proofErr w:type="gramEnd"/>
      <w:r>
        <w:t xml:space="preserve"> Step-by-Step </w:t>
      </w:r>
      <w:r w:rsidR="002975B8">
        <w:t>Anleitung</w:t>
      </w:r>
      <w:r>
        <w:t xml:space="preserve"> für die </w:t>
      </w:r>
      <w:r w:rsidR="002975B8">
        <w:t xml:space="preserve">Benutzer soll erstellt werden, die dann </w:t>
      </w:r>
      <w:r w:rsidR="00317740">
        <w:t xml:space="preserve">in das Services-Portal </w:t>
      </w:r>
      <w:r w:rsidR="002975B8">
        <w:t xml:space="preserve">des ITZ </w:t>
      </w:r>
      <w:r w:rsidR="00317740">
        <w:t>zugänglich gemacht wird</w:t>
      </w:r>
      <w:r w:rsidR="002975B8">
        <w:t>.</w:t>
      </w:r>
    </w:p>
    <w:p w:rsidR="0063207C" w:rsidRDefault="0063207C" w:rsidP="0063207C">
      <w:pPr>
        <w:pStyle w:val="berschrift4"/>
      </w:pPr>
      <w:r>
        <w:t>Geänderte Anforderungen</w:t>
      </w:r>
    </w:p>
    <w:p w:rsidR="0063207C" w:rsidRDefault="0063207C" w:rsidP="00C85999">
      <w:r>
        <w:t>Weil einige Anforderungen nicht oder nur in abgewandelter Form vo</w:t>
      </w:r>
      <w:r w:rsidR="00346BB7">
        <w:t>n</w:t>
      </w:r>
      <w:r>
        <w:t xml:space="preserve"> File</w:t>
      </w:r>
      <w:r w:rsidR="00346BB7">
        <w:t>S</w:t>
      </w:r>
      <w:r>
        <w:t xml:space="preserve">ender unterstützt werden, </w:t>
      </w:r>
      <w:r w:rsidR="00346BB7">
        <w:t>mussten</w:t>
      </w:r>
      <w:r>
        <w:t xml:space="preserve"> die Anforderungen um</w:t>
      </w:r>
      <w:r w:rsidR="00346BB7">
        <w:t>ge</w:t>
      </w:r>
      <w:r>
        <w:t>schri</w:t>
      </w:r>
      <w:r w:rsidR="00F53787">
        <w:t>e</w:t>
      </w:r>
      <w:r>
        <w:t>ben und klarer definier</w:t>
      </w:r>
      <w:r w:rsidR="003B550C">
        <w:t>t werden</w:t>
      </w:r>
      <w:r>
        <w:t>.</w:t>
      </w:r>
    </w:p>
    <w:p w:rsidR="00F563B1" w:rsidRDefault="0063207C" w:rsidP="00F563B1">
      <w:pPr>
        <w:pStyle w:val="NurText"/>
      </w:pPr>
      <w:r>
        <w:t xml:space="preserve">Die Software muss nicht mehr selbsterklärend sein, da diese Formulierung nicht klar definierbar ist und von Person zu Person unterschiedlich ist. </w:t>
      </w:r>
      <w:r w:rsidR="00F563B1">
        <w:t>Die neue Formulierung ist wie folgt:</w:t>
      </w:r>
      <w:r w:rsidR="00F563B1">
        <w:br/>
        <w:t>Eine Person</w:t>
      </w:r>
      <w:r w:rsidR="003B550C">
        <w:t>,</w:t>
      </w:r>
      <w:r w:rsidR="00F563B1">
        <w:t xml:space="preserve"> die Erfahrung hat</w:t>
      </w:r>
      <w:r w:rsidR="003B550C">
        <w:t>,</w:t>
      </w:r>
      <w:r w:rsidR="00F563B1">
        <w:t xml:space="preserve"> mit einem Web-Browser im Internet zu navigieren, kann mit Hilfe der Step-by-Step-Anleitung alle Funktionen des Dienstes nutzen.</w:t>
      </w:r>
    </w:p>
    <w:p w:rsidR="000C460C" w:rsidRDefault="000C460C" w:rsidP="00C85999"/>
    <w:p w:rsidR="0063207C" w:rsidRDefault="00A3757C" w:rsidP="00C85999">
      <w:r>
        <w:t xml:space="preserve">Auch die Angaben über das Authentifizieren und Klicken mussten </w:t>
      </w:r>
      <w:r w:rsidR="003B550C">
        <w:t>ein wenig anpasst werden</w:t>
      </w:r>
      <w:r>
        <w:t xml:space="preserve">, da nicht klar definiert ist, was </w:t>
      </w:r>
      <w:r w:rsidR="003B550C">
        <w:t>„</w:t>
      </w:r>
      <w:r>
        <w:t>wenig Klicks</w:t>
      </w:r>
      <w:r w:rsidR="003B550C">
        <w:t>“</w:t>
      </w:r>
      <w:r>
        <w:t xml:space="preserve"> sind und was mit einer einfachen Authentifizierung gemeint ist. </w:t>
      </w:r>
      <w:r w:rsidR="00F563B1">
        <w:br/>
      </w:r>
      <w:r>
        <w:t xml:space="preserve">Die Anzahl der erlaubten Klicks für Einloggen, Datei hochladen und Versenden </w:t>
      </w:r>
      <w:r w:rsidR="003B550C">
        <w:t>ist</w:t>
      </w:r>
      <w:r>
        <w:t xml:space="preserve"> </w:t>
      </w:r>
      <w:r w:rsidR="004626AB">
        <w:t xml:space="preserve">auf </w:t>
      </w:r>
      <w:r>
        <w:t>10 gesetzt und das Authentifizieren soll beim hochladen der Datei</w:t>
      </w:r>
      <w:r w:rsidR="003B550C" w:rsidRPr="003B550C">
        <w:t xml:space="preserve"> </w:t>
      </w:r>
      <w:r w:rsidR="003B550C">
        <w:t>nur einmal</w:t>
      </w:r>
      <w:r>
        <w:t xml:space="preserve"> </w:t>
      </w:r>
      <w:r w:rsidR="00F563B1">
        <w:t>erforderlich</w:t>
      </w:r>
      <w:r>
        <w:t xml:space="preserve"> </w:t>
      </w:r>
      <w:r w:rsidR="00F563B1">
        <w:t>sein</w:t>
      </w:r>
      <w:r>
        <w:t>.</w:t>
      </w:r>
    </w:p>
    <w:p w:rsidR="00A3757C" w:rsidRDefault="00A3757C" w:rsidP="00C85999">
      <w:r>
        <w:t xml:space="preserve">Weil sich Filesender klar als Sieger platzieren konnte und diese eine spezielle Software zum Einloggen benutzt, die niemand </w:t>
      </w:r>
      <w:r w:rsidR="003B550C">
        <w:t>an</w:t>
      </w:r>
      <w:r>
        <w:t xml:space="preserve"> der ZHdK kennt, mussten wir die Angabe „keine Spezialwissen </w:t>
      </w:r>
      <w:r w:rsidR="00C44EE3">
        <w:t>notwendig</w:t>
      </w:r>
      <w:r>
        <w:t>“</w:t>
      </w:r>
      <w:r w:rsidR="00C44EE3">
        <w:t xml:space="preserve"> auf „sehr gute Installations- und Konfigurationsdokumentation“ ändern.</w:t>
      </w:r>
    </w:p>
    <w:p w:rsidR="00C44EE3" w:rsidRDefault="00C44EE3" w:rsidP="00C85999">
      <w:r>
        <w:t>Um die Effizienz der Software zu testen, w</w:t>
      </w:r>
      <w:r w:rsidR="004626AB">
        <w:t>ird</w:t>
      </w:r>
      <w:r>
        <w:t xml:space="preserve"> die Geschwindigkeit des Hoch- und Herunterladen mit unserem FTP-Server und </w:t>
      </w:r>
      <w:r w:rsidR="003B550C">
        <w:t xml:space="preserve">mit </w:t>
      </w:r>
      <w:r>
        <w:t>der VPN</w:t>
      </w:r>
      <w:r w:rsidR="003B550C">
        <w:t>-</w:t>
      </w:r>
      <w:r>
        <w:t>Verbindung verglichen.</w:t>
      </w:r>
      <w:r w:rsidR="00F563B1">
        <w:t xml:space="preserve"> Genauere Angaben zum Test der </w:t>
      </w:r>
      <w:r w:rsidR="004626AB">
        <w:t>Performance</w:t>
      </w:r>
      <w:r w:rsidR="00F563B1">
        <w:t xml:space="preserve"> </w:t>
      </w:r>
      <w:r w:rsidR="003B550C">
        <w:t>werden</w:t>
      </w:r>
      <w:r w:rsidR="00F563B1">
        <w:t xml:space="preserve"> im Abschnitt Testen angegeben.</w:t>
      </w:r>
    </w:p>
    <w:p w:rsidR="00F563B1" w:rsidRDefault="00F563B1" w:rsidP="00C85999">
      <w:r>
        <w:t>Das Hoch- und Herunterladen von Date</w:t>
      </w:r>
      <w:r w:rsidR="00D442FA">
        <w:t>ie</w:t>
      </w:r>
      <w:r>
        <w:t xml:space="preserve">n soll in einem </w:t>
      </w:r>
      <w:r w:rsidR="00511D6B">
        <w:t xml:space="preserve">separaten </w:t>
      </w:r>
      <w:r>
        <w:t>Tab funktionieren.</w:t>
      </w:r>
    </w:p>
    <w:p w:rsidR="001C59C8" w:rsidRDefault="001C59C8">
      <w:pPr>
        <w:rPr>
          <w:rFonts w:asciiTheme="majorHAnsi" w:eastAsiaTheme="majorEastAsia" w:hAnsiTheme="majorHAnsi" w:cstheme="majorBidi"/>
          <w:b/>
          <w:bCs/>
          <w:i/>
          <w:iCs/>
          <w:color w:val="4F81BD" w:themeColor="accent1"/>
        </w:rPr>
      </w:pPr>
      <w:r>
        <w:br w:type="page"/>
      </w:r>
    </w:p>
    <w:p w:rsidR="00191F2D" w:rsidRDefault="00191F2D" w:rsidP="00191F2D">
      <w:pPr>
        <w:pStyle w:val="berschrift4"/>
      </w:pPr>
      <w:r>
        <w:lastRenderedPageBreak/>
        <w:t>Backup</w:t>
      </w:r>
    </w:p>
    <w:p w:rsidR="00191F2D" w:rsidRDefault="00191F2D" w:rsidP="00C85999">
      <w:r>
        <w:t>Für diesen Webdienst wird kein Backup eingerichtet. Die Date</w:t>
      </w:r>
      <w:r w:rsidR="003B550C">
        <w:t>ie</w:t>
      </w:r>
      <w:r>
        <w:t>n liegen auf dem NFS-Storage und werden dort nicht noc</w:t>
      </w:r>
      <w:r w:rsidR="004626AB">
        <w:t>h</w:t>
      </w:r>
      <w:r>
        <w:t xml:space="preserve"> zusätzlich ges</w:t>
      </w:r>
      <w:r w:rsidR="004626AB">
        <w:t>ichert</w:t>
      </w:r>
      <w:r>
        <w:t>, da es nur ein Tool zum übertragen von Date</w:t>
      </w:r>
      <w:r w:rsidR="00D442FA">
        <w:t>ie</w:t>
      </w:r>
      <w:r>
        <w:t>n ist</w:t>
      </w:r>
      <w:r w:rsidR="004626AB">
        <w:t xml:space="preserve"> und somit diese Date</w:t>
      </w:r>
      <w:r w:rsidR="00D442FA">
        <w:t>ie</w:t>
      </w:r>
      <w:r w:rsidR="004626AB">
        <w:t>n noch irgendwo anders gespeichert sind</w:t>
      </w:r>
      <w:r>
        <w:t xml:space="preserve">. </w:t>
      </w:r>
      <w:r>
        <w:br/>
        <w:t xml:space="preserve">Die </w:t>
      </w:r>
      <w:r w:rsidR="004626AB">
        <w:t>Konfiguration hingegen liegt lok</w:t>
      </w:r>
      <w:r>
        <w:t xml:space="preserve">al auf dem </w:t>
      </w:r>
      <w:r w:rsidR="003B550C">
        <w:t>v</w:t>
      </w:r>
      <w:r>
        <w:t xml:space="preserve">irtuellen Server und wird automatisch mit den anderen </w:t>
      </w:r>
      <w:r w:rsidR="003B550C">
        <w:t>v</w:t>
      </w:r>
      <w:r>
        <w:t>irtuellen Servern gesichert.</w:t>
      </w:r>
    </w:p>
    <w:p w:rsidR="00C44EE3" w:rsidRDefault="00C44EE3" w:rsidP="00C44EE3">
      <w:pPr>
        <w:pStyle w:val="berschrift4"/>
      </w:pPr>
      <w:r>
        <w:t>Vorgehen</w:t>
      </w:r>
    </w:p>
    <w:p w:rsidR="00C44EE3" w:rsidRDefault="00511D6B" w:rsidP="00C85999">
      <w:r>
        <w:t>Auf dem</w:t>
      </w:r>
      <w:r w:rsidR="00C44EE3">
        <w:t xml:space="preserve"> vorbereiteten Linux</w:t>
      </w:r>
      <w:r w:rsidR="003B550C">
        <w:t>-</w:t>
      </w:r>
      <w:r w:rsidR="00713B57">
        <w:t>Debian</w:t>
      </w:r>
      <w:r w:rsidR="003B550C">
        <w:t>-</w:t>
      </w:r>
      <w:r w:rsidR="00C44EE3">
        <w:t xml:space="preserve">Server </w:t>
      </w:r>
      <w:r>
        <w:t xml:space="preserve">werden die Software </w:t>
      </w:r>
      <w:r w:rsidR="00C44EE3">
        <w:t xml:space="preserve">Filesender </w:t>
      </w:r>
      <w:r>
        <w:t xml:space="preserve">und weitere benötigten </w:t>
      </w:r>
      <w:r w:rsidR="003B550C">
        <w:t>Applikationen</w:t>
      </w:r>
      <w:r>
        <w:t xml:space="preserve"> </w:t>
      </w:r>
      <w:r w:rsidR="00C44EE3">
        <w:t>installier</w:t>
      </w:r>
      <w:r w:rsidR="003B550C">
        <w:t>t</w:t>
      </w:r>
      <w:r w:rsidR="00C44EE3">
        <w:t xml:space="preserve"> und konfigurier</w:t>
      </w:r>
      <w:r w:rsidR="003B550C">
        <w:t>t</w:t>
      </w:r>
      <w:r w:rsidR="00C44EE3">
        <w:t xml:space="preserve">, </w:t>
      </w:r>
      <w:r w:rsidR="003B550C">
        <w:t>damit</w:t>
      </w:r>
      <w:r w:rsidR="00C44EE3">
        <w:t xml:space="preserve"> es </w:t>
      </w:r>
      <w:r w:rsidR="003B550C">
        <w:t>p</w:t>
      </w:r>
      <w:r w:rsidR="00C44EE3">
        <w:t>roduktiv einsetzbar ist.</w:t>
      </w:r>
    </w:p>
    <w:p w:rsidR="00FC7160" w:rsidRDefault="00C44EE3" w:rsidP="00C85999">
      <w:r>
        <w:t xml:space="preserve">Als erstes </w:t>
      </w:r>
      <w:r w:rsidR="00511D6B">
        <w:t>wird der</w:t>
      </w:r>
      <w:r>
        <w:t xml:space="preserve"> Server so vorbereite</w:t>
      </w:r>
      <w:r w:rsidR="003B550C">
        <w:t>t</w:t>
      </w:r>
      <w:r>
        <w:t>, da</w:t>
      </w:r>
      <w:r w:rsidR="00FC7160">
        <w:t>s</w:t>
      </w:r>
      <w:r>
        <w:t xml:space="preserve">s mit der </w:t>
      </w:r>
      <w:r w:rsidR="00FC7160">
        <w:t>I</w:t>
      </w:r>
      <w:r>
        <w:t>nstallation der Software und den nötigen</w:t>
      </w:r>
      <w:r w:rsidR="00FC7160">
        <w:t xml:space="preserve"> </w:t>
      </w:r>
      <w:r w:rsidR="00B52377">
        <w:t>Konfigurationen</w:t>
      </w:r>
      <w:r w:rsidR="00FC7160">
        <w:t xml:space="preserve"> beg</w:t>
      </w:r>
      <w:r w:rsidR="00511D6B">
        <w:t>onnen werden</w:t>
      </w:r>
      <w:r w:rsidR="00FC7160">
        <w:t xml:space="preserve"> kann. </w:t>
      </w:r>
      <w:r w:rsidR="00FC7160">
        <w:br/>
        <w:t>Dazu zählen:</w:t>
      </w:r>
    </w:p>
    <w:p w:rsidR="00FC7160" w:rsidRPr="007145E9" w:rsidRDefault="00FC7160" w:rsidP="007145E9">
      <w:pPr>
        <w:pStyle w:val="Listenabsatz"/>
        <w:numPr>
          <w:ilvl w:val="0"/>
          <w:numId w:val="11"/>
        </w:numPr>
      </w:pPr>
      <w:r w:rsidRPr="007145E9">
        <w:t xml:space="preserve">QuoVadis Root </w:t>
      </w:r>
      <w:r w:rsidR="00B52377" w:rsidRPr="007145E9">
        <w:t>Zertifikat</w:t>
      </w:r>
      <w:r w:rsidRPr="007145E9">
        <w:t xml:space="preserve"> einbinden</w:t>
      </w:r>
    </w:p>
    <w:p w:rsidR="00FC7160" w:rsidRDefault="00FC7160" w:rsidP="007145E9">
      <w:r>
        <w:t xml:space="preserve">Linux OS updaten/upgraden </w:t>
      </w:r>
      <w:r w:rsidR="003B550C">
        <w:t>falls</w:t>
      </w:r>
      <w:r>
        <w:t xml:space="preserve"> nötig</w:t>
      </w:r>
    </w:p>
    <w:p w:rsidR="00FC7160" w:rsidRDefault="00FC7160" w:rsidP="00FC7160">
      <w:r>
        <w:t xml:space="preserve">Nach den Vorbereitungen </w:t>
      </w:r>
      <w:r w:rsidR="00511D6B">
        <w:t>wird mit der Installation der Software begonnen</w:t>
      </w:r>
      <w:r w:rsidR="003B550C">
        <w:t>.</w:t>
      </w:r>
      <w:r>
        <w:t xml:space="preserve"> </w:t>
      </w:r>
      <w:r w:rsidR="003B550C">
        <w:t>D</w:t>
      </w:r>
      <w:r>
        <w:t>azu werde</w:t>
      </w:r>
      <w:r w:rsidR="00511D6B">
        <w:t>n</w:t>
      </w:r>
      <w:r>
        <w:t xml:space="preserve"> Anleitungen aus dem Internet für </w:t>
      </w:r>
      <w:r w:rsidR="00511D6B">
        <w:t>unseren</w:t>
      </w:r>
      <w:r>
        <w:t xml:space="preserve"> eigenen Zweck um</w:t>
      </w:r>
      <w:r w:rsidR="00511D6B">
        <w:t>geschr</w:t>
      </w:r>
      <w:r>
        <w:t>i</w:t>
      </w:r>
      <w:r w:rsidR="00511D6B">
        <w:t>e</w:t>
      </w:r>
      <w:r>
        <w:t xml:space="preserve">ben. </w:t>
      </w:r>
    </w:p>
    <w:p w:rsidR="00456D4C" w:rsidRDefault="00456D4C" w:rsidP="00FC7160">
      <w:r>
        <w:t xml:space="preserve">Die Anbindung </w:t>
      </w:r>
      <w:r w:rsidR="003B550C">
        <w:t>von FileS</w:t>
      </w:r>
      <w:r>
        <w:t xml:space="preserve">ender an </w:t>
      </w:r>
      <w:proofErr w:type="gramStart"/>
      <w:r>
        <w:t>unsere</w:t>
      </w:r>
      <w:proofErr w:type="gramEnd"/>
      <w:r>
        <w:t xml:space="preserve"> Active</w:t>
      </w:r>
      <w:r w:rsidR="009441F7">
        <w:t>-</w:t>
      </w:r>
      <w:r>
        <w:t>Directory wird über das Tool SimpleSAMLphp realisiert.</w:t>
      </w:r>
    </w:p>
    <w:p w:rsidR="002975B8" w:rsidRDefault="00511D6B" w:rsidP="00FC7160">
      <w:r>
        <w:t xml:space="preserve">Als Datenbank wird </w:t>
      </w:r>
      <w:r w:rsidR="002975B8">
        <w:t>PostgreSQL verwend</w:t>
      </w:r>
      <w:r w:rsidR="003B550C">
        <w:t>et</w:t>
      </w:r>
      <w:r w:rsidR="002975B8">
        <w:t>, da diese</w:t>
      </w:r>
      <w:r w:rsidR="00713B57">
        <w:t xml:space="preserve">r Datenbanktyp der Standard </w:t>
      </w:r>
      <w:r w:rsidR="003B550C">
        <w:t>von FileSender</w:t>
      </w:r>
      <w:r w:rsidR="00713B57">
        <w:t xml:space="preserve"> </w:t>
      </w:r>
      <w:r w:rsidR="002975B8">
        <w:t>ist. Weil wir kein PostgreSQL</w:t>
      </w:r>
      <w:r w:rsidR="003B550C">
        <w:t>-</w:t>
      </w:r>
      <w:r w:rsidR="002975B8">
        <w:t xml:space="preserve">Server haben, </w:t>
      </w:r>
      <w:r>
        <w:t>wird</w:t>
      </w:r>
      <w:r w:rsidR="002975B8">
        <w:t xml:space="preserve"> die Datenbank lokal auf dem Transporter installier</w:t>
      </w:r>
      <w:r w:rsidR="00713B57">
        <w:t>t und betr</w:t>
      </w:r>
      <w:r w:rsidR="002975B8">
        <w:t>i</w:t>
      </w:r>
      <w:r w:rsidR="00713B57">
        <w:t>e</w:t>
      </w:r>
      <w:r w:rsidR="002975B8">
        <w:t>ben.</w:t>
      </w:r>
    </w:p>
    <w:p w:rsidR="00511D6B" w:rsidRDefault="00511D6B" w:rsidP="00FC7160">
      <w:r>
        <w:t>Als Webdienst wird Ap</w:t>
      </w:r>
      <w:r w:rsidR="00713B57">
        <w:t xml:space="preserve">ache2 mit </w:t>
      </w:r>
      <w:r w:rsidR="003B550C">
        <w:t>PHP-</w:t>
      </w:r>
      <w:r w:rsidR="00713B57">
        <w:t>Modulen verwendet und so eingestellt, dass der Dienst nur über HTTPS erreichbar ist. Dazu wird ein Zertifikat der Zertifizierungsstelle QuoVadis verwendet.</w:t>
      </w:r>
    </w:p>
    <w:p w:rsidR="00EB7893" w:rsidRDefault="002975B8" w:rsidP="00FC7160">
      <w:r>
        <w:t xml:space="preserve">Den NFS-Container </w:t>
      </w:r>
      <w:r w:rsidR="00511D6B">
        <w:t>wird</w:t>
      </w:r>
      <w:r>
        <w:t xml:space="preserve"> so ein</w:t>
      </w:r>
      <w:r w:rsidR="00511D6B">
        <w:t>ge</w:t>
      </w:r>
      <w:r>
        <w:t>b</w:t>
      </w:r>
      <w:r w:rsidR="00511D6B">
        <w:t>u</w:t>
      </w:r>
      <w:r>
        <w:t>nden, dass nur die Date</w:t>
      </w:r>
      <w:r w:rsidR="00D442FA">
        <w:t>ie</w:t>
      </w:r>
      <w:r>
        <w:t>n</w:t>
      </w:r>
      <w:r w:rsidR="00456D4C">
        <w:t>,</w:t>
      </w:r>
      <w:r>
        <w:t xml:space="preserve"> </w:t>
      </w:r>
      <w:r w:rsidR="00456D4C">
        <w:t xml:space="preserve">die hochgeladen werden, </w:t>
      </w:r>
      <w:r w:rsidR="003B550C">
        <w:t>im</w:t>
      </w:r>
      <w:r>
        <w:t xml:space="preserve"> NFS-Speicher abgelegt werden.</w:t>
      </w:r>
    </w:p>
    <w:p w:rsidR="00B220D0" w:rsidRDefault="00B220D0" w:rsidP="00646486">
      <w:pPr>
        <w:pStyle w:val="berschrift2"/>
      </w:pPr>
      <w:bookmarkStart w:id="63" w:name="_Toc351985820"/>
      <w:r>
        <w:t>Meilenstein 1</w:t>
      </w:r>
      <w:bookmarkEnd w:id="63"/>
    </w:p>
    <w:p w:rsidR="00456D4C" w:rsidRPr="003D2DAF" w:rsidRDefault="001C59C8" w:rsidP="003D2DAF">
      <w:r>
        <w:t xml:space="preserve">Als erster Meilenstein </w:t>
      </w:r>
      <w:proofErr w:type="gramStart"/>
      <w:r>
        <w:t>ist</w:t>
      </w:r>
      <w:proofErr w:type="gramEnd"/>
      <w:r>
        <w:t xml:space="preserve"> die Beendigung der Evaluation und des Konzepts, sowie die Präsentation der Ergebnisse.</w:t>
      </w:r>
      <w:r>
        <w:br/>
        <w:t>Die Evaluation</w:t>
      </w:r>
      <w:r w:rsidR="00B220D0">
        <w:t xml:space="preserve"> und das Konzept sind erstellt und </w:t>
      </w:r>
      <w:r w:rsidR="00BA5C69">
        <w:t>mit dem</w:t>
      </w:r>
      <w:r w:rsidR="00B220D0">
        <w:t xml:space="preserve"> Teamleiter </w:t>
      </w:r>
      <w:r w:rsidR="00BA5C69">
        <w:t>besprochen und abgesegnet worden. Jetzt muss in der Realisierung die Anforderungen umgesetzt werden.</w:t>
      </w:r>
    </w:p>
    <w:p w:rsidR="001C59C8" w:rsidRDefault="001C59C8">
      <w:pPr>
        <w:rPr>
          <w:rFonts w:asciiTheme="majorHAnsi" w:eastAsiaTheme="majorEastAsia" w:hAnsiTheme="majorHAnsi" w:cstheme="majorBidi"/>
          <w:b/>
          <w:bCs/>
          <w:color w:val="4F81BD" w:themeColor="accent1"/>
          <w:sz w:val="26"/>
          <w:szCs w:val="26"/>
        </w:rPr>
      </w:pPr>
      <w:bookmarkStart w:id="64" w:name="_Toc351386140"/>
      <w:r>
        <w:br w:type="page"/>
      </w:r>
    </w:p>
    <w:p w:rsidR="00EF1D2D" w:rsidRDefault="00EF1D2D" w:rsidP="00EF1D2D">
      <w:pPr>
        <w:pStyle w:val="berschrift2"/>
      </w:pPr>
      <w:bookmarkStart w:id="65" w:name="_Toc351985821"/>
      <w:r>
        <w:lastRenderedPageBreak/>
        <w:t>Realisieren</w:t>
      </w:r>
      <w:bookmarkEnd w:id="64"/>
      <w:bookmarkEnd w:id="65"/>
    </w:p>
    <w:p w:rsidR="00044211" w:rsidRPr="00044211" w:rsidRDefault="00044211" w:rsidP="00044211">
      <w:r>
        <w:t xml:space="preserve">In diesem Abschnitt wird das umgesetzt, was in den vorherigen Phasen geplant wurde. </w:t>
      </w:r>
    </w:p>
    <w:p w:rsidR="007F2437" w:rsidRDefault="007F2437" w:rsidP="003D2DAF">
      <w:pPr>
        <w:pStyle w:val="berschrift3"/>
        <w:rPr>
          <w:rStyle w:val="berschrift4Zchn"/>
          <w:b/>
          <w:bCs/>
          <w:i w:val="0"/>
          <w:iCs w:val="0"/>
        </w:rPr>
      </w:pPr>
      <w:bookmarkStart w:id="66" w:name="_Toc351386141"/>
      <w:bookmarkStart w:id="67" w:name="_Toc351985822"/>
      <w:r w:rsidRPr="003D2DAF">
        <w:t>I</w:t>
      </w:r>
      <w:r w:rsidRPr="003D2DAF">
        <w:rPr>
          <w:rStyle w:val="berschrift4Zchn"/>
          <w:b/>
          <w:bCs/>
          <w:i w:val="0"/>
          <w:iCs w:val="0"/>
        </w:rPr>
        <w:t>nstallation</w:t>
      </w:r>
      <w:bookmarkEnd w:id="66"/>
      <w:bookmarkEnd w:id="67"/>
      <w:r w:rsidR="003D2DAF">
        <w:rPr>
          <w:rStyle w:val="berschrift4Zchn"/>
          <w:b/>
          <w:bCs/>
          <w:i w:val="0"/>
          <w:iCs w:val="0"/>
        </w:rPr>
        <w:t xml:space="preserve"> </w:t>
      </w:r>
    </w:p>
    <w:p w:rsidR="009F7D33" w:rsidRPr="009F7D33" w:rsidRDefault="009F7D33" w:rsidP="009F7D33">
      <w:r>
        <w:t>Als erstes bei der Realisierung, werden die notwendigen Pakete heruntergeladen und installiert, aber noch nicht konfiguriert.</w:t>
      </w:r>
    </w:p>
    <w:p w:rsidR="00252070" w:rsidRPr="00252070" w:rsidRDefault="00252070" w:rsidP="00252070">
      <w:pPr>
        <w:pStyle w:val="berschrift4"/>
      </w:pPr>
      <w:r>
        <w:t>System</w:t>
      </w:r>
      <w:r w:rsidR="006B5587">
        <w:t>-Beschreibung</w:t>
      </w:r>
    </w:p>
    <w:p w:rsidR="00044211" w:rsidRDefault="007F2437" w:rsidP="00EF1D2D">
      <w:r>
        <w:t>Alle Einstellungen und Konfigurationen</w:t>
      </w:r>
      <w:r w:rsidR="003B550C">
        <w:t>,</w:t>
      </w:r>
      <w:r>
        <w:t xml:space="preserve"> die in dieser Installationsdokumentation </w:t>
      </w:r>
      <w:r w:rsidR="00701350">
        <w:t>gemacht werden</w:t>
      </w:r>
      <w:r>
        <w:t xml:space="preserve">, sind auf dem Server transporter.zhdk.ch durchzuführen. Es ist ein Linux Debian </w:t>
      </w:r>
      <w:r w:rsidR="00924113">
        <w:t xml:space="preserve">6.0 </w:t>
      </w:r>
      <w:r>
        <w:t>Server</w:t>
      </w:r>
      <w:r w:rsidR="003B550C">
        <w:t>,</w:t>
      </w:r>
      <w:r>
        <w:t xml:space="preserve"> </w:t>
      </w:r>
      <w:r w:rsidR="00924113">
        <w:t xml:space="preserve">der </w:t>
      </w:r>
      <w:r w:rsidR="003B550C">
        <w:t>im</w:t>
      </w:r>
      <w:r w:rsidR="005B6E73">
        <w:t xml:space="preserve"> ZHdK-</w:t>
      </w:r>
      <w:r w:rsidR="00924113">
        <w:t xml:space="preserve">Cluster </w:t>
      </w:r>
      <w:r w:rsidR="006B5587">
        <w:t>steht</w:t>
      </w:r>
      <w:r w:rsidR="00924113">
        <w:t>.</w:t>
      </w:r>
      <w:r w:rsidR="008233B6">
        <w:t xml:space="preserve"> Der Server hat einen </w:t>
      </w:r>
      <w:r w:rsidR="008233B6" w:rsidRPr="008233B6">
        <w:t>Intel(R) Xeon(R) CPU</w:t>
      </w:r>
      <w:r w:rsidR="008233B6">
        <w:t xml:space="preserve"> </w:t>
      </w:r>
      <w:r w:rsidR="008233B6" w:rsidRPr="008233B6">
        <w:t>L5640 @ 2.27GHz</w:t>
      </w:r>
      <w:r w:rsidR="008233B6">
        <w:t xml:space="preserve"> Prozessor, 6 GB RAM und </w:t>
      </w:r>
      <w:r w:rsidR="00D93A87">
        <w:t>15 GB interner Speicher.</w:t>
      </w:r>
      <w:r w:rsidR="008233B6">
        <w:br/>
      </w:r>
      <w:r w:rsidR="005B6E73">
        <w:t>Aus Platzgründen werde</w:t>
      </w:r>
      <w:r w:rsidR="003B550C">
        <w:t>n hier</w:t>
      </w:r>
      <w:r w:rsidR="005B6E73">
        <w:t xml:space="preserve"> nur die Teile aus den Konfigurationsdateien </w:t>
      </w:r>
      <w:r w:rsidR="003B550C">
        <w:t>aufgelistet</w:t>
      </w:r>
      <w:r w:rsidR="005B6E73">
        <w:t xml:space="preserve">, die ich selber </w:t>
      </w:r>
      <w:r w:rsidR="003B550C">
        <w:t>verändert habe und relevant sin. D</w:t>
      </w:r>
      <w:r w:rsidR="008233B6">
        <w:t xml:space="preserve">ie gesamten Konfigurationsdateien </w:t>
      </w:r>
      <w:r w:rsidR="008619AC">
        <w:t>befinden sich im Anhang</w:t>
      </w:r>
      <w:r w:rsidR="005B6E73">
        <w:t>.</w:t>
      </w:r>
    </w:p>
    <w:p w:rsidR="00620922" w:rsidRPr="00520F39" w:rsidRDefault="00620922" w:rsidP="00520F39">
      <w:pPr>
        <w:pStyle w:val="berschrift4"/>
      </w:pPr>
      <w:r w:rsidRPr="00520F39">
        <w:t>Updates</w:t>
      </w:r>
    </w:p>
    <w:p w:rsidR="007F2437" w:rsidRDefault="008619AC" w:rsidP="00EF1D2D">
      <w:r>
        <w:t>Zuerst</w:t>
      </w:r>
      <w:r w:rsidR="007F2437">
        <w:t xml:space="preserve"> </w:t>
      </w:r>
      <w:r w:rsidR="00701350">
        <w:t>muss überprüft werden</w:t>
      </w:r>
      <w:r w:rsidR="007F2437">
        <w:t>, ob das Debian Betriebssystem auf dem aktuellen Stand ist. Dies funktioniert mit folgenden Befehlen:</w:t>
      </w:r>
    </w:p>
    <w:p w:rsidR="007F2437" w:rsidRDefault="008619AC" w:rsidP="007145E9">
      <w:pPr>
        <w:pStyle w:val="Listenabsatz"/>
        <w:numPr>
          <w:ilvl w:val="0"/>
          <w:numId w:val="11"/>
        </w:numPr>
      </w:pPr>
      <w:r>
        <w:t>a</w:t>
      </w:r>
      <w:r w:rsidR="00456D4C">
        <w:t>pt-get update</w:t>
      </w:r>
    </w:p>
    <w:p w:rsidR="00AD5707" w:rsidRDefault="00456D4C" w:rsidP="007145E9">
      <w:pPr>
        <w:pStyle w:val="Listenabsatz"/>
        <w:numPr>
          <w:ilvl w:val="0"/>
          <w:numId w:val="11"/>
        </w:numPr>
      </w:pPr>
      <w:r>
        <w:t>apt-get upgrade</w:t>
      </w:r>
    </w:p>
    <w:p w:rsidR="00AD5707" w:rsidRDefault="00AD5707" w:rsidP="00520F39">
      <w:pPr>
        <w:pStyle w:val="berschrift4"/>
      </w:pPr>
      <w:r w:rsidRPr="00520F39">
        <w:rPr>
          <w:rStyle w:val="berschrift4Zchn"/>
        </w:rPr>
        <w:t>Root</w:t>
      </w:r>
      <w:r>
        <w:t xml:space="preserve"> </w:t>
      </w:r>
      <w:r w:rsidRPr="00520F39">
        <w:rPr>
          <w:rStyle w:val="berschrift4Zchn"/>
        </w:rPr>
        <w:t>Zertifikat</w:t>
      </w:r>
    </w:p>
    <w:p w:rsidR="00456D4C" w:rsidRDefault="00924113" w:rsidP="00EF1D2D">
      <w:r>
        <w:t xml:space="preserve">Als zweiter Schritt muss das QuoVadis Root Zertifikat auf dem Debian Server installiert werden. </w:t>
      </w:r>
      <w:r w:rsidR="008619AC">
        <w:t>Da</w:t>
      </w:r>
      <w:r>
        <w:t xml:space="preserve"> QuoVadis den Zeitpunkt verpasst</w:t>
      </w:r>
      <w:r w:rsidR="008619AC">
        <w:t xml:space="preserve"> hat</w:t>
      </w:r>
      <w:r>
        <w:t>, bei den Debian Entwicklern ihr Root Zertifikat rechtzeitig einzureichen, ist es in der Version 6.0 nicht standardmässig installiert.</w:t>
      </w:r>
    </w:p>
    <w:p w:rsidR="00924113" w:rsidRPr="00924113" w:rsidRDefault="00701350" w:rsidP="00924113">
      <w:pPr>
        <w:rPr>
          <w:lang w:eastAsia="de-CH"/>
        </w:rPr>
      </w:pPr>
      <w:r>
        <w:t>Das</w:t>
      </w:r>
      <w:r w:rsidR="00924113">
        <w:t xml:space="preserve"> Root Zertifikat </w:t>
      </w:r>
      <w:r>
        <w:t xml:space="preserve">kann </w:t>
      </w:r>
      <w:r w:rsidR="00924113">
        <w:t>von einem produktiven Server (</w:t>
      </w:r>
      <w:r>
        <w:t xml:space="preserve">hier </w:t>
      </w:r>
      <w:r w:rsidR="00924113">
        <w:t xml:space="preserve">wiki.zhdk.ch) bei dem es schon installiert </w:t>
      </w:r>
      <w:r>
        <w:t>ist, kopiert werden</w:t>
      </w:r>
      <w:r w:rsidR="00924113">
        <w:t xml:space="preserve">. Der Befehl kopiert das Zertifikat und speichert es auf dem </w:t>
      </w:r>
      <w:r w:rsidR="008619AC">
        <w:t>T</w:t>
      </w:r>
      <w:r w:rsidR="00924113">
        <w:t xml:space="preserve">ransporter in das Verzeichnis </w:t>
      </w:r>
      <w:r w:rsidR="008619AC">
        <w:rPr>
          <w:lang w:eastAsia="de-CH"/>
        </w:rPr>
        <w:t>/etc/ssl/certs/</w:t>
      </w:r>
      <w:r w:rsidR="00924113">
        <w:rPr>
          <w:lang w:eastAsia="de-CH"/>
        </w:rPr>
        <w:t>.</w:t>
      </w:r>
    </w:p>
    <w:p w:rsidR="00924113" w:rsidRPr="00924113" w:rsidRDefault="00924113" w:rsidP="00620922">
      <w:pPr>
        <w:rPr>
          <w:lang w:eastAsia="de-CH"/>
        </w:rPr>
      </w:pPr>
      <w:r w:rsidRPr="00924113">
        <w:rPr>
          <w:lang w:eastAsia="de-CH"/>
        </w:rPr>
        <w:t>scp dominic@wiki.zhdk.ch:/etc/ssl/certs/QuoVadis_Global_SSL_ICA.pem /etc/ssl/certs/</w:t>
      </w:r>
    </w:p>
    <w:p w:rsidR="009C3571" w:rsidRDefault="00620922" w:rsidP="00620922">
      <w:r>
        <w:t xml:space="preserve">Nun muss das Zertifikat in </w:t>
      </w:r>
      <w:r w:rsidR="008619AC">
        <w:t>die</w:t>
      </w:r>
      <w:r>
        <w:t xml:space="preserve"> Datei /etc/ldap/ldap.conf eingetragen werden</w:t>
      </w:r>
    </w:p>
    <w:p w:rsidR="00FE116A" w:rsidRDefault="009C3571" w:rsidP="007145E9">
      <w:pPr>
        <w:pStyle w:val="Zitat"/>
        <w:ind w:left="426"/>
        <w:rPr>
          <w:lang w:eastAsia="de-CH"/>
        </w:rPr>
      </w:pPr>
      <w:r>
        <w:t># Hier wird das QuoVadis Root Zertifikat im ldap eingebunden</w:t>
      </w:r>
      <w:r>
        <w:br/>
      </w:r>
      <w:r w:rsidR="00620922">
        <w:t xml:space="preserve">TLS_CACERT </w:t>
      </w:r>
      <w:r w:rsidR="00620922" w:rsidRPr="00924113">
        <w:rPr>
          <w:lang w:eastAsia="de-CH"/>
        </w:rPr>
        <w:t>/etc/ssl/certs/QuoVadis_Global_SSL_ICA.pem</w:t>
      </w:r>
    </w:p>
    <w:p w:rsidR="00620922" w:rsidRDefault="00AD5707" w:rsidP="00EF1D2D">
      <w:r>
        <w:t>Um zu testen, ob das Root</w:t>
      </w:r>
      <w:r w:rsidR="008619AC">
        <w:t>-</w:t>
      </w:r>
      <w:r>
        <w:t xml:space="preserve">Zertifikat </w:t>
      </w:r>
      <w:r w:rsidR="008619AC">
        <w:t>korrekt eingebunden wurde</w:t>
      </w:r>
      <w:r>
        <w:t xml:space="preserve">, kann mit dem Befehl ldapsearch </w:t>
      </w:r>
      <w:r w:rsidR="008619AC">
        <w:t>versucht werden</w:t>
      </w:r>
      <w:r>
        <w:t>, mit dem Server</w:t>
      </w:r>
      <w:r w:rsidR="008619AC">
        <w:t xml:space="preserve"> zu</w:t>
      </w:r>
      <w:r>
        <w:t xml:space="preserve"> verbinden.</w:t>
      </w:r>
      <w:r w:rsidR="00FE116A">
        <w:t xml:space="preserve"> Zuerst muss aber noch das Packet ldap-utils installiert werden.</w:t>
      </w:r>
    </w:p>
    <w:p w:rsidR="00FE116A" w:rsidRDefault="00FE116A" w:rsidP="007145E9">
      <w:pPr>
        <w:pStyle w:val="Listenabsatz"/>
        <w:numPr>
          <w:ilvl w:val="0"/>
          <w:numId w:val="12"/>
        </w:numPr>
        <w:rPr>
          <w:lang w:eastAsia="de-CH"/>
        </w:rPr>
      </w:pPr>
      <w:r w:rsidRPr="00FE116A">
        <w:rPr>
          <w:lang w:eastAsia="de-CH"/>
        </w:rPr>
        <w:t>apt-get install ldap-utils</w:t>
      </w:r>
    </w:p>
    <w:p w:rsidR="00AD5707" w:rsidRDefault="00AD5707" w:rsidP="007145E9">
      <w:pPr>
        <w:pStyle w:val="Listenabsatz"/>
        <w:numPr>
          <w:ilvl w:val="0"/>
          <w:numId w:val="12"/>
        </w:numPr>
      </w:pPr>
      <w:r>
        <w:t>ldapsearch -Z -H "ldap://172.30.10.12"  -x -D 'CN=ldapsearch,OU=Service Accounts,OU=Accounts,OU=_ZHdK manuell,DC=vera,DC=hgka,DC=ch' -w '&lt;Passwort&gt;'  -b 'dc=vera,dc=hgka,dc=ch' '(msNPAllowDialin=FALSE)'</w:t>
      </w:r>
    </w:p>
    <w:p w:rsidR="001C59C8" w:rsidRDefault="001C59C8">
      <w:pPr>
        <w:rPr>
          <w:rFonts w:asciiTheme="majorHAnsi" w:eastAsiaTheme="majorEastAsia" w:hAnsiTheme="majorHAnsi" w:cstheme="majorBidi"/>
          <w:b/>
          <w:bCs/>
          <w:i/>
          <w:iCs/>
          <w:color w:val="4F81BD" w:themeColor="accent1"/>
        </w:rPr>
      </w:pPr>
      <w:r>
        <w:br w:type="page"/>
      </w:r>
    </w:p>
    <w:p w:rsidR="00AD5707" w:rsidRDefault="00DF66B3" w:rsidP="00520F39">
      <w:pPr>
        <w:pStyle w:val="berschrift4"/>
      </w:pPr>
      <w:r>
        <w:lastRenderedPageBreak/>
        <w:t>Apache2</w:t>
      </w:r>
    </w:p>
    <w:p w:rsidR="00FE116A" w:rsidRDefault="008619AC" w:rsidP="00EF1D2D">
      <w:r>
        <w:t>Als nächstes</w:t>
      </w:r>
      <w:r w:rsidR="00FE116A">
        <w:t xml:space="preserve"> muss d</w:t>
      </w:r>
      <w:r>
        <w:t>er Webdienst installiert werden. W</w:t>
      </w:r>
      <w:r w:rsidR="00FE116A">
        <w:t xml:space="preserve">ir haben uns für Apache2 entschieden, da alle unsere internen Webserver mit </w:t>
      </w:r>
      <w:r>
        <w:t>A</w:t>
      </w:r>
      <w:r w:rsidR="00FE116A">
        <w:t>pache2 laufen.</w:t>
      </w:r>
    </w:p>
    <w:p w:rsidR="00924113" w:rsidRDefault="008619AC" w:rsidP="00EF1D2D">
      <w:r>
        <w:t>a</w:t>
      </w:r>
      <w:r w:rsidR="005A72F3">
        <w:t>pt-get install apache2</w:t>
      </w:r>
    </w:p>
    <w:p w:rsidR="005A72F3" w:rsidRDefault="008619AC" w:rsidP="00EF1D2D">
      <w:r>
        <w:t>Da</w:t>
      </w:r>
      <w:r w:rsidR="00232BD7">
        <w:t xml:space="preserve"> die Verbindung </w:t>
      </w:r>
      <w:r>
        <w:t>zum</w:t>
      </w:r>
      <w:r w:rsidR="00232BD7">
        <w:t xml:space="preserve"> Webserver verschlüsselt sein soll, muss das </w:t>
      </w:r>
      <w:r>
        <w:t>a</w:t>
      </w:r>
      <w:r w:rsidR="00232BD7">
        <w:t>pache2 SSL</w:t>
      </w:r>
      <w:r>
        <w:t>-</w:t>
      </w:r>
      <w:r w:rsidR="00232BD7">
        <w:t>Modul und die SSL</w:t>
      </w:r>
      <w:r>
        <w:t>-</w:t>
      </w:r>
      <w:r w:rsidR="00232BD7">
        <w:t>Seite aktivier</w:t>
      </w:r>
      <w:r>
        <w:t>t</w:t>
      </w:r>
      <w:r w:rsidR="00232BD7">
        <w:t xml:space="preserve"> werden.</w:t>
      </w:r>
    </w:p>
    <w:p w:rsidR="007145E9" w:rsidRDefault="00DF66B3" w:rsidP="007145E9">
      <w:pPr>
        <w:pStyle w:val="Listenabsatz"/>
        <w:numPr>
          <w:ilvl w:val="0"/>
          <w:numId w:val="13"/>
        </w:numPr>
      </w:pPr>
      <w:r w:rsidRPr="00DF66B3">
        <w:t>a2enmod ssl</w:t>
      </w:r>
    </w:p>
    <w:p w:rsidR="00DF66B3" w:rsidRPr="008666B2" w:rsidRDefault="00DF66B3" w:rsidP="007145E9">
      <w:pPr>
        <w:pStyle w:val="Listenabsatz"/>
        <w:numPr>
          <w:ilvl w:val="0"/>
          <w:numId w:val="13"/>
        </w:numPr>
      </w:pPr>
      <w:r w:rsidRPr="008666B2">
        <w:t>a2ensite default-ssl</w:t>
      </w:r>
    </w:p>
    <w:p w:rsidR="00045480" w:rsidRDefault="00045480" w:rsidP="007145E9">
      <w:pPr>
        <w:pStyle w:val="Listenabsatz"/>
        <w:numPr>
          <w:ilvl w:val="0"/>
          <w:numId w:val="13"/>
        </w:numPr>
      </w:pPr>
      <w:r w:rsidRPr="00045480">
        <w:t>/etc/init.d/apache2 restart</w:t>
      </w:r>
    </w:p>
    <w:p w:rsidR="00CC68EB" w:rsidRDefault="00CC68EB" w:rsidP="00520F39">
      <w:pPr>
        <w:pStyle w:val="berschrift4"/>
      </w:pPr>
      <w:r>
        <w:t>PHP5</w:t>
      </w:r>
    </w:p>
    <w:p w:rsidR="00CC68EB" w:rsidRDefault="008619AC" w:rsidP="00EF1D2D">
      <w:r>
        <w:t>Nun</w:t>
      </w:r>
      <w:r w:rsidR="00CC68EB">
        <w:t xml:space="preserve"> muss noch PHP5</w:t>
      </w:r>
      <w:r w:rsidR="00B2203A">
        <w:t>,</w:t>
      </w:r>
      <w:r>
        <w:t xml:space="preserve"> ein</w:t>
      </w:r>
      <w:r w:rsidR="00047B7A">
        <w:t xml:space="preserve"> </w:t>
      </w:r>
      <w:r>
        <w:t>A</w:t>
      </w:r>
      <w:r w:rsidR="009441F7">
        <w:t xml:space="preserve">pache2 </w:t>
      </w:r>
      <w:r>
        <w:t>PHP-</w:t>
      </w:r>
      <w:r w:rsidR="009441F7">
        <w:t>Modul</w:t>
      </w:r>
      <w:r w:rsidR="00B2203A">
        <w:t xml:space="preserve"> und das </w:t>
      </w:r>
      <w:r>
        <w:t>PHP-LDAP-</w:t>
      </w:r>
      <w:r w:rsidR="00B2203A">
        <w:t xml:space="preserve">Modul </w:t>
      </w:r>
      <w:r w:rsidR="009441F7">
        <w:t>installiert werden</w:t>
      </w:r>
      <w:r w:rsidR="00CC68EB">
        <w:t>.</w:t>
      </w:r>
    </w:p>
    <w:p w:rsidR="00CC68EB" w:rsidRDefault="00CC68EB" w:rsidP="007145E9">
      <w:pPr>
        <w:pStyle w:val="Listenabsatz"/>
        <w:numPr>
          <w:ilvl w:val="0"/>
          <w:numId w:val="14"/>
        </w:numPr>
      </w:pPr>
      <w:r>
        <w:t>apt-get in</w:t>
      </w:r>
      <w:r w:rsidR="00047B7A">
        <w:t xml:space="preserve">stall php5 libapache2-mod-php5 </w:t>
      </w:r>
      <w:r w:rsidR="00440F1A" w:rsidRPr="00440F1A">
        <w:t>php5-ldap</w:t>
      </w:r>
    </w:p>
    <w:p w:rsidR="00CC68EB" w:rsidRDefault="00CC68EB" w:rsidP="00520F39">
      <w:pPr>
        <w:pStyle w:val="berschrift4"/>
      </w:pPr>
      <w:r>
        <w:t>PostgreSQL</w:t>
      </w:r>
    </w:p>
    <w:p w:rsidR="00CC68EB" w:rsidRDefault="008619AC" w:rsidP="00CC68EB">
      <w:r>
        <w:t>Die PostgreSLQ Datenbank wird mit folgendem Befehl erstellt:</w:t>
      </w:r>
    </w:p>
    <w:p w:rsidR="00044211" w:rsidRDefault="00CC68EB" w:rsidP="00044211">
      <w:pPr>
        <w:pStyle w:val="HTMLVorformatiert"/>
        <w:numPr>
          <w:ilvl w:val="0"/>
          <w:numId w:val="14"/>
        </w:numPr>
      </w:pPr>
      <w:r>
        <w:t>apt-get install postgresql php5-pgsql</w:t>
      </w:r>
    </w:p>
    <w:p w:rsidR="00044211" w:rsidRDefault="00044211" w:rsidP="00044211"/>
    <w:p w:rsidR="0096188E" w:rsidRDefault="008619AC" w:rsidP="00CC68EB">
      <w:r>
        <w:t>Damit vom localhost</w:t>
      </w:r>
      <w:r w:rsidR="0096188E">
        <w:t xml:space="preserve"> auf die PostgreSQL</w:t>
      </w:r>
      <w:r>
        <w:t>-</w:t>
      </w:r>
      <w:r w:rsidR="0096188E">
        <w:t>Datenbank eingeloggt werden</w:t>
      </w:r>
      <w:r>
        <w:t>,</w:t>
      </w:r>
      <w:r w:rsidR="0096188E">
        <w:t xml:space="preserve"> kann muss noch die Konfigurationsdatei </w:t>
      </w:r>
      <w:r w:rsidR="0096188E" w:rsidRPr="0096188E">
        <w:t>/etc/postgresql/8.4/main/pg_hba.conf</w:t>
      </w:r>
      <w:r w:rsidR="0096188E">
        <w:t xml:space="preserve"> </w:t>
      </w:r>
      <w:r>
        <w:t>angepasst werden:</w:t>
      </w:r>
    </w:p>
    <w:p w:rsidR="0096188E" w:rsidRDefault="0096188E" w:rsidP="00044211">
      <w:pPr>
        <w:pStyle w:val="Zitat"/>
        <w:ind w:left="426"/>
        <w:rPr>
          <w:lang w:eastAsia="de-CH"/>
        </w:rPr>
      </w:pPr>
      <w:r w:rsidRPr="0096188E">
        <w:rPr>
          <w:lang w:eastAsia="de-CH"/>
        </w:rPr>
        <w:t># Database administrative login by UNIX sockets</w:t>
      </w:r>
      <w:r w:rsidRPr="0096188E">
        <w:rPr>
          <w:lang w:eastAsia="de-CH"/>
        </w:rPr>
        <w:br/>
        <w:t>local</w:t>
      </w:r>
      <w:r>
        <w:rPr>
          <w:lang w:eastAsia="de-CH"/>
        </w:rPr>
        <w:tab/>
      </w:r>
      <w:r>
        <w:rPr>
          <w:lang w:eastAsia="de-CH"/>
        </w:rPr>
        <w:tab/>
      </w:r>
      <w:r w:rsidRPr="0096188E">
        <w:rPr>
          <w:lang w:eastAsia="de-CH"/>
        </w:rPr>
        <w:t xml:space="preserve">all </w:t>
      </w:r>
      <w:r>
        <w:rPr>
          <w:lang w:eastAsia="de-CH"/>
        </w:rPr>
        <w:tab/>
      </w:r>
      <w:r>
        <w:rPr>
          <w:lang w:eastAsia="de-CH"/>
        </w:rPr>
        <w:tab/>
      </w:r>
      <w:r w:rsidRPr="0096188E">
        <w:rPr>
          <w:lang w:eastAsia="de-CH"/>
        </w:rPr>
        <w:t xml:space="preserve">postgres </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TYPE </w:t>
      </w:r>
      <w:r>
        <w:rPr>
          <w:lang w:eastAsia="de-CH"/>
        </w:rPr>
        <w:tab/>
      </w:r>
      <w:r>
        <w:rPr>
          <w:lang w:eastAsia="de-CH"/>
        </w:rPr>
        <w:tab/>
      </w:r>
      <w:r w:rsidRPr="0096188E">
        <w:rPr>
          <w:lang w:eastAsia="de-CH"/>
        </w:rPr>
        <w:t>DATABASE</w:t>
      </w:r>
      <w:r>
        <w:rPr>
          <w:lang w:eastAsia="de-CH"/>
        </w:rPr>
        <w:tab/>
      </w:r>
      <w:r w:rsidRPr="0096188E">
        <w:rPr>
          <w:lang w:eastAsia="de-CH"/>
        </w:rPr>
        <w:t>USER</w:t>
      </w:r>
      <w:r>
        <w:rPr>
          <w:lang w:eastAsia="de-CH"/>
        </w:rPr>
        <w:tab/>
      </w:r>
      <w:r w:rsidRPr="0096188E">
        <w:rPr>
          <w:lang w:eastAsia="de-CH"/>
        </w:rPr>
        <w:t>CIDR-ADDRESS</w:t>
      </w:r>
      <w:r>
        <w:rPr>
          <w:lang w:eastAsia="de-CH"/>
        </w:rPr>
        <w:tab/>
      </w:r>
      <w:r w:rsidRPr="0096188E">
        <w:rPr>
          <w:lang w:eastAsia="de-CH"/>
        </w:rPr>
        <w:t>METHOD</w:t>
      </w:r>
      <w:r w:rsidRPr="0096188E">
        <w:rPr>
          <w:lang w:eastAsia="de-CH"/>
        </w:rPr>
        <w:br/>
        <w:t># "local" is for Unix domain socket connections only</w:t>
      </w:r>
      <w:r w:rsidRPr="0096188E">
        <w:rPr>
          <w:lang w:eastAsia="de-CH"/>
        </w:rPr>
        <w:br/>
        <w:t>local</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IPv4 local connections:</w:t>
      </w:r>
      <w:r w:rsidRPr="0096188E">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127.0.0.1/32</w:t>
      </w:r>
      <w:r>
        <w:rPr>
          <w:lang w:eastAsia="de-CH"/>
        </w:rPr>
        <w:tab/>
      </w:r>
      <w:r w:rsidRPr="0096188E">
        <w:rPr>
          <w:b/>
          <w:bCs/>
          <w:lang w:eastAsia="de-CH"/>
        </w:rPr>
        <w:t>md5</w:t>
      </w:r>
      <w:r w:rsidRPr="0096188E">
        <w:rPr>
          <w:lang w:eastAsia="de-CH"/>
        </w:rPr>
        <w:br/>
        <w:t>#</w:t>
      </w:r>
      <w:r>
        <w:rPr>
          <w:lang w:eastAsia="de-CH"/>
        </w:rPr>
        <w:t xml:space="preserve"> IPv6 local connections:</w:t>
      </w:r>
      <w:r>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w:t>
      </w:r>
      <w:proofErr w:type="gramStart"/>
      <w:r w:rsidRPr="0096188E">
        <w:rPr>
          <w:lang w:eastAsia="de-CH"/>
        </w:rPr>
        <w:t>:1</w:t>
      </w:r>
      <w:proofErr w:type="gramEnd"/>
      <w:r w:rsidRPr="0096188E">
        <w:rPr>
          <w:lang w:eastAsia="de-CH"/>
        </w:rPr>
        <w:t>/128</w:t>
      </w:r>
      <w:r>
        <w:rPr>
          <w:lang w:eastAsia="de-CH"/>
        </w:rPr>
        <w:tab/>
      </w:r>
      <w:r>
        <w:rPr>
          <w:lang w:eastAsia="de-CH"/>
        </w:rPr>
        <w:tab/>
      </w:r>
      <w:r w:rsidRPr="0096188E">
        <w:rPr>
          <w:b/>
          <w:bCs/>
          <w:lang w:eastAsia="de-CH"/>
        </w:rPr>
        <w:t>md5</w:t>
      </w:r>
    </w:p>
    <w:p w:rsidR="004307A7" w:rsidRDefault="004307A7" w:rsidP="0096188E">
      <w:pPr>
        <w:tabs>
          <w:tab w:val="left" w:pos="1276"/>
          <w:tab w:val="left" w:pos="2410"/>
          <w:tab w:val="left" w:pos="3828"/>
        </w:tabs>
      </w:pPr>
      <w:r>
        <w:t>Nach de</w:t>
      </w:r>
      <w:r w:rsidR="008619AC">
        <w:t>n</w:t>
      </w:r>
      <w:r>
        <w:t xml:space="preserve"> Änderung</w:t>
      </w:r>
      <w:r w:rsidR="008619AC">
        <w:t>en</w:t>
      </w:r>
      <w:r>
        <w:t xml:space="preserve"> an der Konfigurationsdatei muss der Dienst neu</w:t>
      </w:r>
      <w:r w:rsidR="008619AC">
        <w:t xml:space="preserve"> </w:t>
      </w:r>
      <w:r>
        <w:t>gestartet werden.</w:t>
      </w:r>
    </w:p>
    <w:p w:rsidR="004307A7" w:rsidRDefault="004307A7" w:rsidP="007145E9">
      <w:pPr>
        <w:pStyle w:val="Listenabsatz"/>
        <w:numPr>
          <w:ilvl w:val="0"/>
          <w:numId w:val="14"/>
        </w:numPr>
        <w:tabs>
          <w:tab w:val="left" w:pos="1276"/>
          <w:tab w:val="left" w:pos="2410"/>
          <w:tab w:val="left" w:pos="3828"/>
        </w:tabs>
      </w:pPr>
      <w:r w:rsidRPr="004307A7">
        <w:t>/etc/init.d/postgresql restart</w:t>
      </w:r>
    </w:p>
    <w:p w:rsidR="00CC68EB" w:rsidRDefault="00CC68EB" w:rsidP="00520F39">
      <w:pPr>
        <w:pStyle w:val="berschrift4"/>
      </w:pPr>
      <w:r>
        <w:t>SimpleSAMLphp</w:t>
      </w:r>
    </w:p>
    <w:p w:rsidR="00CC68EB" w:rsidRDefault="002F0D9F" w:rsidP="00CC68EB">
      <w:r>
        <w:t>Eigentlich könnte dieses Packet über den Befehl „apt-get in</w:t>
      </w:r>
      <w:r w:rsidR="008619AC">
        <w:t>stall“ installiert werden.</w:t>
      </w:r>
      <w:r>
        <w:t xml:space="preserve"> </w:t>
      </w:r>
      <w:r w:rsidR="008619AC">
        <w:t>A</w:t>
      </w:r>
      <w:r>
        <w:t>ber diese Version ist leider nicht die aktuelle Version</w:t>
      </w:r>
      <w:r w:rsidR="008619AC">
        <w:t>,</w:t>
      </w:r>
      <w:r>
        <w:t xml:space="preserve"> die von </w:t>
      </w:r>
      <w:proofErr w:type="gramStart"/>
      <w:r>
        <w:t>den</w:t>
      </w:r>
      <w:proofErr w:type="gramEnd"/>
      <w:r>
        <w:t xml:space="preserve"> File</w:t>
      </w:r>
      <w:r w:rsidR="008619AC">
        <w:t>S</w:t>
      </w:r>
      <w:r>
        <w:t>ender</w:t>
      </w:r>
      <w:r w:rsidR="008619AC">
        <w:t>-</w:t>
      </w:r>
      <w:r>
        <w:t xml:space="preserve">Programmierer verwendet wird. </w:t>
      </w:r>
      <w:r w:rsidR="008619AC">
        <w:t>Daher</w:t>
      </w:r>
      <w:r>
        <w:t xml:space="preserve"> wird das Packet von der </w:t>
      </w:r>
      <w:r w:rsidR="008619AC">
        <w:t>site</w:t>
      </w:r>
      <w:r>
        <w:t xml:space="preserve"> googlecode</w:t>
      </w:r>
      <w:r w:rsidR="008619AC">
        <w:t>.com</w:t>
      </w:r>
      <w:r>
        <w:t xml:space="preserve"> heruntergeladen und von Hand installiert.</w:t>
      </w:r>
    </w:p>
    <w:p w:rsidR="00CC7BA2" w:rsidRDefault="00CC7BA2" w:rsidP="00CC68EB">
      <w:r>
        <w:t>Zuerst wird in den /tmp Ordner gewechselt und danach kann mit dem wget</w:t>
      </w:r>
      <w:r w:rsidR="008619AC">
        <w:t>-</w:t>
      </w:r>
      <w:r>
        <w:t>Befehl das Packet herunter</w:t>
      </w:r>
      <w:r w:rsidR="008619AC">
        <w:t>geladen werden:</w:t>
      </w:r>
    </w:p>
    <w:p w:rsidR="007145E9" w:rsidRDefault="007145E9" w:rsidP="007145E9">
      <w:pPr>
        <w:pStyle w:val="Listenabsatz"/>
        <w:numPr>
          <w:ilvl w:val="0"/>
          <w:numId w:val="14"/>
        </w:numPr>
      </w:pPr>
      <w:r>
        <w:t>cd /tmp</w:t>
      </w:r>
    </w:p>
    <w:p w:rsidR="00CC7BA2" w:rsidRDefault="002F0D9F" w:rsidP="007145E9">
      <w:pPr>
        <w:pStyle w:val="Listenabsatz"/>
        <w:numPr>
          <w:ilvl w:val="0"/>
          <w:numId w:val="14"/>
        </w:numPr>
      </w:pPr>
      <w:r w:rsidRPr="002F0D9F">
        <w:t xml:space="preserve">wget </w:t>
      </w:r>
      <w:hyperlink r:id="rId20" w:history="1">
        <w:r w:rsidRPr="00CE26E7">
          <w:rPr>
            <w:rStyle w:val="Hyperlink"/>
          </w:rPr>
          <w:t>http://simplesamlphp.googlecode.com/files/simplesamlphp-1.10.0.tar.gz</w:t>
        </w:r>
      </w:hyperlink>
    </w:p>
    <w:p w:rsidR="00CC7BA2" w:rsidRDefault="00CC7BA2" w:rsidP="00CC68EB">
      <w:r>
        <w:lastRenderedPageBreak/>
        <w:t xml:space="preserve">Nach dem Herunterladen muss überprüft werden, ob das Packet richtig und vollständig </w:t>
      </w:r>
      <w:r w:rsidR="008619AC">
        <w:t>gespeichert</w:t>
      </w:r>
      <w:r>
        <w:t xml:space="preserve"> wurde. Dies funktioniert mit dem </w:t>
      </w:r>
      <w:r w:rsidR="00DC49E7">
        <w:t>B</w:t>
      </w:r>
      <w:r>
        <w:t>efehl sha1sum.</w:t>
      </w:r>
    </w:p>
    <w:p w:rsidR="00CC7BA2" w:rsidRDefault="00CC7BA2" w:rsidP="007145E9">
      <w:pPr>
        <w:pStyle w:val="Listenabsatz"/>
        <w:numPr>
          <w:ilvl w:val="0"/>
          <w:numId w:val="15"/>
        </w:numPr>
      </w:pPr>
      <w:r w:rsidRPr="00CC7BA2">
        <w:t>sha1sum -b simplesamlphp-1.10.0.tar.gz</w:t>
      </w:r>
    </w:p>
    <w:p w:rsidR="00CC7BA2" w:rsidRDefault="00CC7BA2" w:rsidP="00CC68EB">
      <w:r>
        <w:t xml:space="preserve">Wenn die SHA1 Checksum gleich ist, wie die auf der </w:t>
      </w:r>
      <w:r w:rsidR="00146D0E">
        <w:t xml:space="preserve">Download-Page </w:t>
      </w:r>
      <w:r w:rsidR="00DC49E7">
        <w:t>(</w:t>
      </w:r>
      <w:hyperlink r:id="rId21" w:history="1">
        <w:r w:rsidR="00DC49E7" w:rsidRPr="00CE26E7">
          <w:rPr>
            <w:rStyle w:val="Hyperlink"/>
          </w:rPr>
          <w:t>http://code.google.com/p/simplesamlphp/downloads/detail?name=simplesamlphp-1.10.0.tar.gz&amp;can=2&amp;q</w:t>
        </w:r>
      </w:hyperlink>
      <w:r w:rsidR="00DC49E7" w:rsidRPr="00DC49E7">
        <w:t>=</w:t>
      </w:r>
      <w:r w:rsidR="00146D0E">
        <w:t>)</w:t>
      </w:r>
      <w:r>
        <w:t>, kann das Packet entpackt werden.</w:t>
      </w:r>
    </w:p>
    <w:p w:rsidR="004B2AD7" w:rsidRDefault="004B2AD7" w:rsidP="00CC68EB">
      <w:r>
        <w:t>Zuerst</w:t>
      </w:r>
      <w:r w:rsidR="00CC7BA2">
        <w:t xml:space="preserve"> </w:t>
      </w:r>
      <w:r>
        <w:t xml:space="preserve">muss aber </w:t>
      </w:r>
      <w:r w:rsidR="00146D0E">
        <w:t>für alle FileSender-relevanten Dateien das</w:t>
      </w:r>
      <w:r>
        <w:t xml:space="preserve"> Verzeichnis(</w:t>
      </w:r>
      <w:r w:rsidRPr="00CC7BA2">
        <w:t>/usr/local/filesender/</w:t>
      </w:r>
      <w:r>
        <w:t>) erstellt werden.</w:t>
      </w:r>
    </w:p>
    <w:p w:rsidR="007145E9" w:rsidRDefault="00CC7BA2" w:rsidP="007145E9">
      <w:pPr>
        <w:pStyle w:val="Listenabsatz"/>
        <w:numPr>
          <w:ilvl w:val="0"/>
          <w:numId w:val="15"/>
        </w:numPr>
      </w:pPr>
      <w:r w:rsidRPr="00CC7BA2">
        <w:t>mkdir /usr/local/filesender</w:t>
      </w:r>
    </w:p>
    <w:p w:rsidR="007145E9" w:rsidRDefault="004B2AD7" w:rsidP="007145E9">
      <w:pPr>
        <w:pStyle w:val="Listenabsatz"/>
        <w:numPr>
          <w:ilvl w:val="0"/>
          <w:numId w:val="15"/>
        </w:numPr>
      </w:pPr>
      <w:r>
        <w:t>cd /usr/local/filesender</w:t>
      </w:r>
    </w:p>
    <w:p w:rsidR="00CC7BA2" w:rsidRDefault="004B2AD7" w:rsidP="007145E9">
      <w:pPr>
        <w:pStyle w:val="Listenabsatz"/>
        <w:numPr>
          <w:ilvl w:val="0"/>
          <w:numId w:val="15"/>
        </w:numPr>
      </w:pPr>
      <w:r w:rsidRPr="002F0D9F">
        <w:t>tar</w:t>
      </w:r>
      <w:r>
        <w:t xml:space="preserve"> </w:t>
      </w:r>
      <w:r w:rsidRPr="002F0D9F">
        <w:t>-xvf simplesamlphp-1.10.0.tar.gz</w:t>
      </w:r>
    </w:p>
    <w:p w:rsidR="00546C27" w:rsidRDefault="00546C27" w:rsidP="00CC68EB">
      <w:r>
        <w:t xml:space="preserve">Damit </w:t>
      </w:r>
      <w:r w:rsidR="00146D0E">
        <w:t>der SimpleSAMLphp-</w:t>
      </w:r>
      <w:r>
        <w:t xml:space="preserve">Dienst einfach angesprochen werden kann, wird noch ein </w:t>
      </w:r>
      <w:r w:rsidR="00146D0E">
        <w:t>S</w:t>
      </w:r>
      <w:r>
        <w:t>ymlink erstellt.</w:t>
      </w:r>
    </w:p>
    <w:p w:rsidR="00990390" w:rsidRDefault="00546C27" w:rsidP="00CC68EB">
      <w:pPr>
        <w:pStyle w:val="Listenabsatz"/>
        <w:numPr>
          <w:ilvl w:val="0"/>
          <w:numId w:val="16"/>
        </w:numPr>
      </w:pPr>
      <w:r w:rsidRPr="00546C27">
        <w:t>ln -s simplesamlphp-1.10.0/ simplesaml</w:t>
      </w:r>
    </w:p>
    <w:p w:rsidR="00D6576E" w:rsidRDefault="00D6576E" w:rsidP="00520F39">
      <w:pPr>
        <w:pStyle w:val="berschrift4"/>
      </w:pPr>
      <w:r>
        <w:t>Filesender</w:t>
      </w:r>
    </w:p>
    <w:p w:rsidR="00D6576E" w:rsidRDefault="00990390" w:rsidP="00D6576E">
      <w:r>
        <w:t xml:space="preserve">Als letztes wird nun </w:t>
      </w:r>
      <w:r w:rsidR="00146D0E">
        <w:t>FileS</w:t>
      </w:r>
      <w:r>
        <w:t>ender installiert. Dieses Paket wird wie das SimpleSAMLphp</w:t>
      </w:r>
      <w:r w:rsidR="00146D0E">
        <w:t>-</w:t>
      </w:r>
      <w:r>
        <w:t>Packet mit dem wget</w:t>
      </w:r>
      <w:r w:rsidR="00146D0E">
        <w:t>-</w:t>
      </w:r>
      <w:r>
        <w:t>Befehl herunter</w:t>
      </w:r>
      <w:r w:rsidR="00146D0E">
        <w:t>ge</w:t>
      </w:r>
      <w:r>
        <w:t>laden und installier</w:t>
      </w:r>
      <w:r w:rsidR="00146D0E">
        <w:t>t</w:t>
      </w:r>
      <w:r>
        <w:t>. Dies muss gemacht werden, weil das Filesender</w:t>
      </w:r>
      <w:r w:rsidR="00146D0E">
        <w:t>-</w:t>
      </w:r>
      <w:r>
        <w:t>Packet nicht von den Debian</w:t>
      </w:r>
      <w:r w:rsidR="00146D0E">
        <w:t>-</w:t>
      </w:r>
      <w:r>
        <w:t xml:space="preserve">Repositorien heruntergeladen werden kann. </w:t>
      </w:r>
    </w:p>
    <w:p w:rsidR="007145E9" w:rsidRDefault="007145E9" w:rsidP="007145E9">
      <w:pPr>
        <w:pStyle w:val="Listenabsatz"/>
        <w:numPr>
          <w:ilvl w:val="0"/>
          <w:numId w:val="16"/>
        </w:numPr>
      </w:pPr>
      <w:r>
        <w:t>cd /tmp/</w:t>
      </w:r>
    </w:p>
    <w:p w:rsidR="00DC49E7" w:rsidRDefault="00DC49E7" w:rsidP="007145E9">
      <w:pPr>
        <w:pStyle w:val="Listenabsatz"/>
        <w:numPr>
          <w:ilvl w:val="0"/>
          <w:numId w:val="16"/>
        </w:numPr>
      </w:pPr>
      <w:r w:rsidRPr="00DC49E7">
        <w:t xml:space="preserve">wget --no-check-certificate </w:t>
      </w:r>
      <w:hyperlink r:id="rId22" w:history="1">
        <w:r w:rsidRPr="00CE26E7">
          <w:rPr>
            <w:rStyle w:val="Hyperlink"/>
          </w:rPr>
          <w:t>http://download.filesender.org/filesender-1.5.tar.gz</w:t>
        </w:r>
      </w:hyperlink>
    </w:p>
    <w:p w:rsidR="00DC49E7" w:rsidRDefault="00DC49E7" w:rsidP="00D6576E">
      <w:r>
        <w:t>Um zu überprüfen, ob das Packet richtig und vollständig heruntergeladen wurde</w:t>
      </w:r>
      <w:r w:rsidR="00146D0E">
        <w:t>,</w:t>
      </w:r>
      <w:r>
        <w:t xml:space="preserve"> muss wieder die SHA1 Checksum überprüft werden. Die SHA1 Checksum findet sich unter folgendem Link:</w:t>
      </w:r>
      <w:r>
        <w:br/>
      </w:r>
      <w:r w:rsidRPr="00DC49E7">
        <w:t>https://www.assembla.com/wiki/show/file_sender/Release_1-5</w:t>
      </w:r>
    </w:p>
    <w:p w:rsidR="00DC49E7" w:rsidRDefault="00DC49E7" w:rsidP="007145E9">
      <w:pPr>
        <w:pStyle w:val="Listenabsatz"/>
        <w:numPr>
          <w:ilvl w:val="0"/>
          <w:numId w:val="17"/>
        </w:numPr>
      </w:pPr>
      <w:r w:rsidRPr="00DC49E7">
        <w:t>sha1sum -b filesender-1.5.tar.gz</w:t>
      </w:r>
    </w:p>
    <w:p w:rsidR="00DC49E7" w:rsidRDefault="00DC49E7" w:rsidP="00D6576E">
      <w:r>
        <w:t>Jetzt muss das Packet noch entpackt und an den richtigen Ort verschoben werden.</w:t>
      </w:r>
    </w:p>
    <w:p w:rsidR="007145E9" w:rsidRDefault="004B2AD7" w:rsidP="007145E9">
      <w:pPr>
        <w:pStyle w:val="Listenabsatz"/>
        <w:numPr>
          <w:ilvl w:val="0"/>
          <w:numId w:val="17"/>
        </w:numPr>
      </w:pPr>
      <w:r>
        <w:t xml:space="preserve">mv </w:t>
      </w:r>
      <w:r w:rsidRPr="00DC49E7">
        <w:t>filesender-1.5.tar.gz</w:t>
      </w:r>
      <w:r>
        <w:t xml:space="preserve"> /usr/local/filesender/</w:t>
      </w:r>
    </w:p>
    <w:p w:rsidR="007145E9" w:rsidRDefault="004B2AD7" w:rsidP="007145E9">
      <w:pPr>
        <w:pStyle w:val="Listenabsatz"/>
        <w:numPr>
          <w:ilvl w:val="0"/>
          <w:numId w:val="17"/>
        </w:numPr>
      </w:pPr>
      <w:r>
        <w:t>cd /usr/local/filesender</w:t>
      </w:r>
    </w:p>
    <w:p w:rsidR="007145E9" w:rsidRDefault="00DC49E7" w:rsidP="007145E9">
      <w:pPr>
        <w:pStyle w:val="Listenabsatz"/>
        <w:numPr>
          <w:ilvl w:val="0"/>
          <w:numId w:val="17"/>
        </w:numPr>
      </w:pPr>
      <w:r w:rsidRPr="00DC49E7">
        <w:t>tar -xv</w:t>
      </w:r>
      <w:r w:rsidR="004B2AD7">
        <w:t>z</w:t>
      </w:r>
      <w:r w:rsidRPr="00DC49E7">
        <w:t>f filesender-1.5.tar.gz</w:t>
      </w:r>
    </w:p>
    <w:p w:rsidR="004B2205" w:rsidRDefault="00DC49E7" w:rsidP="007145E9">
      <w:pPr>
        <w:pStyle w:val="Listenabsatz"/>
        <w:numPr>
          <w:ilvl w:val="0"/>
          <w:numId w:val="17"/>
        </w:numPr>
      </w:pPr>
      <w:r w:rsidRPr="00DC49E7">
        <w:t>mv filesender-1.5/* /usr/local/filesender/</w:t>
      </w:r>
    </w:p>
    <w:p w:rsidR="004B2205" w:rsidRDefault="00146D0E" w:rsidP="004B2AD7">
      <w:r>
        <w:t>Nun</w:t>
      </w:r>
      <w:r w:rsidR="004B2205">
        <w:t xml:space="preserve"> muss noch die Konf</w:t>
      </w:r>
      <w:r>
        <w:t>igurationsdatei erstellt werden.</w:t>
      </w:r>
      <w:r w:rsidR="004B2205">
        <w:t xml:space="preserve"> </w:t>
      </w:r>
      <w:r>
        <w:t>D</w:t>
      </w:r>
      <w:r w:rsidR="004B2205">
        <w:t>ies wird mit der existierenden .dist Konfiguration gemacht.</w:t>
      </w:r>
    </w:p>
    <w:p w:rsidR="00146D0E" w:rsidRPr="009F7D33" w:rsidRDefault="004B2205" w:rsidP="009F7D33">
      <w:pPr>
        <w:pStyle w:val="Listenabsatz"/>
        <w:numPr>
          <w:ilvl w:val="0"/>
          <w:numId w:val="18"/>
        </w:numPr>
        <w:rPr>
          <w:lang w:eastAsia="de-CH"/>
        </w:rPr>
      </w:pPr>
      <w:r w:rsidRPr="004B2205">
        <w:rPr>
          <w:lang w:eastAsia="de-CH"/>
        </w:rPr>
        <w:t>cp config/config-dist.php config/config.php</w:t>
      </w:r>
    </w:p>
    <w:p w:rsidR="00667177" w:rsidRDefault="00667177" w:rsidP="00667177">
      <w:pPr>
        <w:pStyle w:val="berschrift4"/>
        <w:rPr>
          <w:lang w:eastAsia="de-CH"/>
        </w:rPr>
      </w:pPr>
      <w:r>
        <w:rPr>
          <w:lang w:eastAsia="de-CH"/>
        </w:rPr>
        <w:lastRenderedPageBreak/>
        <w:t>GitHub</w:t>
      </w:r>
    </w:p>
    <w:p w:rsidR="00C0457B" w:rsidRDefault="00667177" w:rsidP="004B2205">
      <w:pPr>
        <w:rPr>
          <w:lang w:eastAsia="de-CH"/>
        </w:rPr>
      </w:pPr>
      <w:r>
        <w:rPr>
          <w:lang w:eastAsia="de-CH"/>
        </w:rPr>
        <w:t>Als Versionisier</w:t>
      </w:r>
      <w:r w:rsidR="00C0457B">
        <w:rPr>
          <w:lang w:eastAsia="de-CH"/>
        </w:rPr>
        <w:t xml:space="preserve">ungstool wird GitHub verwendet, für den IPA-Bericht, aber auch für die Konfigurationsdateien auf dem Linux Server. </w:t>
      </w:r>
      <w:r w:rsidR="00D220DC">
        <w:rPr>
          <w:lang w:eastAsia="de-CH"/>
        </w:rPr>
        <w:t>Dazu wird nach jedem Schritt die Datei gespeichert und auf den Git-Sever hochgeladen.</w:t>
      </w:r>
    </w:p>
    <w:p w:rsidR="00C0457B" w:rsidRDefault="00C0457B" w:rsidP="00C0457B">
      <w:pPr>
        <w:pStyle w:val="berschrift5"/>
        <w:rPr>
          <w:lang w:eastAsia="de-CH"/>
        </w:rPr>
      </w:pPr>
      <w:r>
        <w:rPr>
          <w:lang w:eastAsia="de-CH"/>
        </w:rPr>
        <w:t>Linux</w:t>
      </w:r>
    </w:p>
    <w:p w:rsidR="00C0457B" w:rsidRPr="00C0457B" w:rsidRDefault="00C0457B" w:rsidP="00C0457B">
      <w:pPr>
        <w:rPr>
          <w:lang w:eastAsia="de-CH"/>
        </w:rPr>
      </w:pPr>
      <w:r>
        <w:rPr>
          <w:lang w:eastAsia="de-CH"/>
        </w:rPr>
        <w:t>Die Installation auf Linux kann mit apt-get installiert werden.</w:t>
      </w:r>
    </w:p>
    <w:p w:rsidR="00667177" w:rsidRDefault="00146D0E" w:rsidP="007145E9">
      <w:pPr>
        <w:pStyle w:val="Listenabsatz"/>
        <w:numPr>
          <w:ilvl w:val="0"/>
          <w:numId w:val="18"/>
        </w:numPr>
        <w:rPr>
          <w:lang w:eastAsia="de-CH"/>
        </w:rPr>
      </w:pPr>
      <w:r>
        <w:rPr>
          <w:lang w:eastAsia="de-CH"/>
        </w:rPr>
        <w:t>a</w:t>
      </w:r>
      <w:r w:rsidR="00667177">
        <w:rPr>
          <w:lang w:eastAsia="de-CH"/>
        </w:rPr>
        <w:t>pt-get install git</w:t>
      </w:r>
    </w:p>
    <w:p w:rsidR="00C0457B" w:rsidRPr="00C0457B" w:rsidRDefault="00C0457B" w:rsidP="00C0457B">
      <w:pPr>
        <w:rPr>
          <w:lang w:eastAsia="de-CH"/>
        </w:rPr>
      </w:pPr>
      <w:r>
        <w:rPr>
          <w:lang w:eastAsia="de-CH"/>
        </w:rPr>
        <w:t>Danach sollte man in das Verzeichnis wechseln, indem alle Dateien verlinkt werden.</w:t>
      </w:r>
    </w:p>
    <w:p w:rsidR="005F4F42" w:rsidRDefault="005F4F42" w:rsidP="005F4F42">
      <w:pPr>
        <w:pStyle w:val="Listenabsatz"/>
        <w:numPr>
          <w:ilvl w:val="0"/>
          <w:numId w:val="18"/>
        </w:numPr>
        <w:rPr>
          <w:lang w:eastAsia="de-CH"/>
        </w:rPr>
      </w:pPr>
      <w:r>
        <w:rPr>
          <w:lang w:eastAsia="de-CH"/>
        </w:rPr>
        <w:t>cd /home/admin/</w:t>
      </w:r>
    </w:p>
    <w:p w:rsidR="00C0457B" w:rsidRPr="00C0457B" w:rsidRDefault="00C0457B" w:rsidP="00C0457B">
      <w:pPr>
        <w:rPr>
          <w:lang w:eastAsia="de-CH"/>
        </w:rPr>
      </w:pPr>
      <w:r>
        <w:rPr>
          <w:lang w:eastAsia="de-CH"/>
        </w:rPr>
        <w:t>Mit den folgenden Befehlen werden der Git-Benutzername und die E-Mail-Adresse angegeben.</w:t>
      </w:r>
    </w:p>
    <w:p w:rsidR="0051739B" w:rsidRPr="00C0457B" w:rsidRDefault="0051739B" w:rsidP="0051739B">
      <w:pPr>
        <w:pStyle w:val="Listenabsatz"/>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de-CH"/>
        </w:rPr>
      </w:pPr>
      <w:r w:rsidRPr="0051739B">
        <w:rPr>
          <w:rFonts w:ascii="Courier New" w:eastAsia="Times New Roman" w:hAnsi="Courier New" w:cs="Courier New"/>
          <w:color w:val="7F0055"/>
          <w:sz w:val="20"/>
          <w:szCs w:val="20"/>
          <w:lang w:eastAsia="de-CH"/>
        </w:rPr>
        <w:t>git config</w:t>
      </w:r>
      <w:r w:rsidRPr="0051739B">
        <w:rPr>
          <w:rFonts w:ascii="Courier New" w:eastAsia="Times New Roman" w:hAnsi="Courier New" w:cs="Courier New"/>
          <w:sz w:val="20"/>
          <w:szCs w:val="20"/>
          <w:lang w:eastAsia="de-CH"/>
        </w:rPr>
        <w:t xml:space="preserve"> --global user.name </w:t>
      </w:r>
      <w:r w:rsidRPr="0051739B">
        <w:rPr>
          <w:rFonts w:ascii="Courier New" w:eastAsia="Times New Roman" w:hAnsi="Courier New" w:cs="Courier New"/>
          <w:color w:val="0000FF"/>
          <w:sz w:val="20"/>
          <w:szCs w:val="20"/>
          <w:lang w:eastAsia="de-CH"/>
        </w:rPr>
        <w:t>"Example Surname"</w:t>
      </w:r>
    </w:p>
    <w:p w:rsidR="00667177" w:rsidRDefault="0051739B" w:rsidP="004B2205">
      <w:pPr>
        <w:pStyle w:val="Listenabsatz"/>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de-CH"/>
        </w:rPr>
      </w:pPr>
      <w:r w:rsidRPr="0051739B">
        <w:rPr>
          <w:rFonts w:ascii="Courier New" w:eastAsia="Times New Roman" w:hAnsi="Courier New" w:cs="Courier New"/>
          <w:color w:val="7F0055"/>
          <w:sz w:val="20"/>
          <w:szCs w:val="20"/>
          <w:lang w:eastAsia="de-CH"/>
        </w:rPr>
        <w:t>git config</w:t>
      </w:r>
      <w:r w:rsidRPr="0051739B">
        <w:rPr>
          <w:rFonts w:ascii="Courier New" w:eastAsia="Times New Roman" w:hAnsi="Courier New" w:cs="Courier New"/>
          <w:sz w:val="20"/>
          <w:szCs w:val="20"/>
          <w:lang w:eastAsia="de-CH"/>
        </w:rPr>
        <w:t xml:space="preserve"> --global user.email </w:t>
      </w:r>
      <w:hyperlink r:id="rId23" w:history="1">
        <w:r w:rsidR="00C0457B" w:rsidRPr="001674A8">
          <w:rPr>
            <w:rStyle w:val="Hyperlink"/>
            <w:rFonts w:ascii="Courier New" w:eastAsia="Times New Roman" w:hAnsi="Courier New" w:cs="Courier New"/>
            <w:sz w:val="20"/>
            <w:szCs w:val="20"/>
            <w:lang w:eastAsia="de-CH"/>
          </w:rPr>
          <w:t>your.email@gmail.com</w:t>
        </w:r>
      </w:hyperlink>
    </w:p>
    <w:p w:rsidR="00C0457B" w:rsidRPr="00C0457B" w:rsidRDefault="00C0457B" w:rsidP="00C0457B">
      <w:pPr>
        <w:rPr>
          <w:lang w:eastAsia="de-CH"/>
        </w:rPr>
      </w:pPr>
      <w:r>
        <w:rPr>
          <w:lang w:eastAsia="de-CH"/>
        </w:rPr>
        <w:t>Nun muss noch das</w:t>
      </w:r>
      <w:r w:rsidR="000A17C8">
        <w:rPr>
          <w:lang w:eastAsia="de-CH"/>
        </w:rPr>
        <w:t xml:space="preserve"> Transporter</w:t>
      </w:r>
      <w:r>
        <w:rPr>
          <w:lang w:eastAsia="de-CH"/>
        </w:rPr>
        <w:t xml:space="preserve"> Repository mit folgendem Befehl eingebunden werden. </w:t>
      </w:r>
    </w:p>
    <w:p w:rsidR="0051739B" w:rsidRDefault="0051739B" w:rsidP="0051739B">
      <w:pPr>
        <w:pStyle w:val="Listenabsatz"/>
        <w:numPr>
          <w:ilvl w:val="0"/>
          <w:numId w:val="18"/>
        </w:numPr>
        <w:rPr>
          <w:lang w:eastAsia="de-CH"/>
        </w:rPr>
      </w:pPr>
      <w:r w:rsidRPr="0051739B">
        <w:rPr>
          <w:lang w:eastAsia="de-CH"/>
        </w:rPr>
        <w:t xml:space="preserve">git clone </w:t>
      </w:r>
      <w:hyperlink r:id="rId24" w:history="1">
        <w:r w:rsidRPr="001674A8">
          <w:rPr>
            <w:rStyle w:val="Hyperlink"/>
            <w:lang w:eastAsia="de-CH"/>
          </w:rPr>
          <w:t>http://DomCom@github.com/DomCom/Transporter.git</w:t>
        </w:r>
      </w:hyperlink>
    </w:p>
    <w:p w:rsidR="00C0457B" w:rsidRPr="00C0457B" w:rsidRDefault="00C0457B" w:rsidP="00C0457B">
      <w:pPr>
        <w:rPr>
          <w:lang w:eastAsia="de-CH"/>
        </w:rPr>
      </w:pPr>
      <w:r>
        <w:rPr>
          <w:lang w:eastAsia="de-CH"/>
        </w:rPr>
        <w:t>Weiter muss dann noch für jedes Paket ein Ordner angelegt werden, damit es eine Ordnung im Ordner hat.</w:t>
      </w:r>
    </w:p>
    <w:p w:rsidR="00465320" w:rsidRDefault="005F4F42" w:rsidP="005F4F42">
      <w:pPr>
        <w:pStyle w:val="Listenabsatz"/>
        <w:numPr>
          <w:ilvl w:val="0"/>
          <w:numId w:val="18"/>
        </w:numPr>
      </w:pPr>
      <w:bookmarkStart w:id="68" w:name="_Toc351386142"/>
      <w:r>
        <w:t xml:space="preserve">mkdir </w:t>
      </w:r>
      <w:r w:rsidR="00C0457B">
        <w:t>Tansporter/</w:t>
      </w:r>
      <w:r>
        <w:t xml:space="preserve">FileSender </w:t>
      </w:r>
      <w:r w:rsidR="00465320">
        <w:t>Tansporter/FileSender/config Tansporter/FileSender/</w:t>
      </w:r>
      <w:r w:rsidR="00465320" w:rsidRPr="00465320">
        <w:t>language</w:t>
      </w:r>
      <w:r w:rsidR="00465320">
        <w:t xml:space="preserve"> </w:t>
      </w:r>
      <w:r w:rsidR="00B34E14">
        <w:t>Tansporter/FileSender/cron</w:t>
      </w:r>
    </w:p>
    <w:p w:rsidR="00BF2998" w:rsidRDefault="00BF2998" w:rsidP="005F4F42">
      <w:pPr>
        <w:pStyle w:val="Listenabsatz"/>
        <w:numPr>
          <w:ilvl w:val="0"/>
          <w:numId w:val="18"/>
        </w:numPr>
      </w:pPr>
      <w:r>
        <w:t xml:space="preserve">mkdir </w:t>
      </w:r>
      <w:r w:rsidR="00C0457B">
        <w:t>Tansporter/</w:t>
      </w:r>
      <w:r w:rsidR="005F4F42">
        <w:t xml:space="preserve">simpleSAMLphp </w:t>
      </w:r>
      <w:r>
        <w:t>Tansporter/simpleSAMLphp/conf</w:t>
      </w:r>
    </w:p>
    <w:p w:rsidR="00BF2998" w:rsidRDefault="00BF2998" w:rsidP="005F4F42">
      <w:pPr>
        <w:pStyle w:val="Listenabsatz"/>
        <w:numPr>
          <w:ilvl w:val="0"/>
          <w:numId w:val="18"/>
        </w:numPr>
      </w:pPr>
      <w:r>
        <w:t xml:space="preserve">mkdir </w:t>
      </w:r>
      <w:r w:rsidR="00C0457B">
        <w:t>Tansporter/</w:t>
      </w:r>
      <w:r w:rsidR="005F4F42">
        <w:t xml:space="preserve">PHP5 </w:t>
      </w:r>
      <w:r>
        <w:t>Tansporter/PHP5/</w:t>
      </w:r>
      <w:r w:rsidRPr="00465320">
        <w:t>apache2</w:t>
      </w:r>
      <w:r>
        <w:t xml:space="preserve"> Tansporter/PHP5/conf.d</w:t>
      </w:r>
    </w:p>
    <w:p w:rsidR="0051739B" w:rsidRDefault="00BF2998" w:rsidP="005F4F42">
      <w:pPr>
        <w:pStyle w:val="Listenabsatz"/>
        <w:numPr>
          <w:ilvl w:val="0"/>
          <w:numId w:val="18"/>
        </w:numPr>
      </w:pPr>
      <w:r>
        <w:t xml:space="preserve">mkdir </w:t>
      </w:r>
      <w:r w:rsidR="00C0457B">
        <w:t>Tansporter/</w:t>
      </w:r>
      <w:r w:rsidR="005F4F42">
        <w:t xml:space="preserve">Apache2 </w:t>
      </w:r>
      <w:r>
        <w:t>Tansporter/Apache2/</w:t>
      </w:r>
      <w:r w:rsidRPr="00BF2998">
        <w:t xml:space="preserve"> </w:t>
      </w:r>
      <w:r w:rsidRPr="00465320">
        <w:t>sites-available</w:t>
      </w:r>
    </w:p>
    <w:p w:rsidR="00C0457B" w:rsidRDefault="00C0457B" w:rsidP="00C0457B">
      <w:r>
        <w:t>Danach müssen noch die verschiedenen wichtigen Konfigurationsdateien mit einem Hard-Link in den entsprechenden Ordner verlinkt werden.</w:t>
      </w:r>
    </w:p>
    <w:p w:rsidR="00C0457B" w:rsidRDefault="00C0457B" w:rsidP="00C0457B">
      <w:pPr>
        <w:pStyle w:val="Listenabsatz"/>
        <w:numPr>
          <w:ilvl w:val="0"/>
          <w:numId w:val="18"/>
        </w:numPr>
      </w:pPr>
      <w:r>
        <w:t xml:space="preserve">ln </w:t>
      </w:r>
      <w:r w:rsidRPr="00C0457B">
        <w:t>/usr/local/filesender/</w:t>
      </w:r>
      <w:r w:rsidR="00465320">
        <w:t>f</w:t>
      </w:r>
      <w:r w:rsidRPr="00C0457B">
        <w:t>ile</w:t>
      </w:r>
      <w:r w:rsidR="00465320">
        <w:t>s</w:t>
      </w:r>
      <w:r w:rsidRPr="00C0457B">
        <w:t>ender/config/config.php</w:t>
      </w:r>
      <w:r w:rsidR="00465320">
        <w:t xml:space="preserve"> </w:t>
      </w:r>
      <w:r w:rsidR="00BF2998">
        <w:t>FileSender/config/</w:t>
      </w:r>
    </w:p>
    <w:p w:rsidR="00B34E14" w:rsidRPr="00465320" w:rsidRDefault="00B34E14" w:rsidP="00B34E14">
      <w:pPr>
        <w:pStyle w:val="Listenabsatz"/>
        <w:numPr>
          <w:ilvl w:val="0"/>
          <w:numId w:val="18"/>
        </w:numPr>
      </w:pPr>
      <w:r>
        <w:t xml:space="preserve">ln </w:t>
      </w:r>
      <w:r w:rsidRPr="00C0457B">
        <w:t>/usr/local/filesender/</w:t>
      </w:r>
      <w:r>
        <w:t>f</w:t>
      </w:r>
      <w:r w:rsidRPr="00C0457B">
        <w:t>ile</w:t>
      </w:r>
      <w:r>
        <w:t>s</w:t>
      </w:r>
      <w:r w:rsidRPr="00C0457B">
        <w:t>ender/config/</w:t>
      </w:r>
      <w:r>
        <w:t>banner.png FileSender/config/</w:t>
      </w:r>
    </w:p>
    <w:p w:rsidR="00465320" w:rsidRDefault="00465320" w:rsidP="00465320">
      <w:pPr>
        <w:pStyle w:val="Listenabsatz"/>
        <w:numPr>
          <w:ilvl w:val="0"/>
          <w:numId w:val="18"/>
        </w:numPr>
      </w:pPr>
      <w:r>
        <w:t xml:space="preserve">ln </w:t>
      </w:r>
      <w:r w:rsidRPr="00465320">
        <w:t>/usr/local/filesender/</w:t>
      </w:r>
      <w:r>
        <w:t>f</w:t>
      </w:r>
      <w:r w:rsidRPr="00465320">
        <w:t>ile</w:t>
      </w:r>
      <w:r>
        <w:t>s</w:t>
      </w:r>
      <w:r w:rsidRPr="00465320">
        <w:t>ender/language/de_DE.php</w:t>
      </w:r>
      <w:r>
        <w:t xml:space="preserve"> </w:t>
      </w:r>
      <w:r w:rsidR="00BF2998">
        <w:t>FileSender/</w:t>
      </w:r>
      <w:r w:rsidR="00BF2998" w:rsidRPr="00465320">
        <w:t>language</w:t>
      </w:r>
      <w:r w:rsidR="00BF2998">
        <w:t>/</w:t>
      </w:r>
    </w:p>
    <w:p w:rsidR="00B34E14" w:rsidRPr="00B34E14" w:rsidRDefault="00B34E14" w:rsidP="00B34E14">
      <w:pPr>
        <w:pStyle w:val="Listenabsatz"/>
        <w:numPr>
          <w:ilvl w:val="0"/>
          <w:numId w:val="18"/>
        </w:numPr>
      </w:pPr>
      <w:r>
        <w:t xml:space="preserve">ln </w:t>
      </w:r>
      <w:r w:rsidRPr="00C0457B">
        <w:t>/usr/local/filesender/</w:t>
      </w:r>
      <w:r>
        <w:t>f</w:t>
      </w:r>
      <w:r w:rsidRPr="00C0457B">
        <w:t>ile</w:t>
      </w:r>
      <w:r>
        <w:t>s</w:t>
      </w:r>
      <w:r w:rsidRPr="00C0457B">
        <w:t>ender/</w:t>
      </w:r>
      <w:r>
        <w:t>cron/cron.php FileSender/cron/</w:t>
      </w:r>
    </w:p>
    <w:p w:rsidR="00465320" w:rsidRDefault="00465320" w:rsidP="00465320">
      <w:pPr>
        <w:pStyle w:val="Listenabsatz"/>
        <w:numPr>
          <w:ilvl w:val="0"/>
          <w:numId w:val="18"/>
        </w:numPr>
      </w:pPr>
      <w:r>
        <w:t xml:space="preserve">ln </w:t>
      </w:r>
      <w:r w:rsidRPr="00465320">
        <w:t>/usr/local/filesender/simplesaml/config/authsources.php</w:t>
      </w:r>
      <w:r>
        <w:t xml:space="preserve"> </w:t>
      </w:r>
      <w:r w:rsidR="00BF2998">
        <w:t>simpleSAMLphp/config/</w:t>
      </w:r>
    </w:p>
    <w:p w:rsidR="00465320" w:rsidRDefault="00465320" w:rsidP="00465320">
      <w:pPr>
        <w:pStyle w:val="Listenabsatz"/>
        <w:numPr>
          <w:ilvl w:val="0"/>
          <w:numId w:val="18"/>
        </w:numPr>
      </w:pPr>
      <w:r>
        <w:t xml:space="preserve">ln </w:t>
      </w:r>
      <w:r w:rsidRPr="00465320">
        <w:t>/usr/local/filesender/simplesaml/config/config.php</w:t>
      </w:r>
      <w:r>
        <w:t xml:space="preserve"> </w:t>
      </w:r>
      <w:r w:rsidR="00BF2998">
        <w:t>simpleSAMLphp/config/</w:t>
      </w:r>
    </w:p>
    <w:p w:rsidR="00465320" w:rsidRDefault="00465320" w:rsidP="00465320">
      <w:pPr>
        <w:pStyle w:val="Listenabsatz"/>
        <w:numPr>
          <w:ilvl w:val="0"/>
          <w:numId w:val="18"/>
        </w:numPr>
      </w:pPr>
      <w:r>
        <w:t xml:space="preserve">ln </w:t>
      </w:r>
      <w:r w:rsidRPr="00465320">
        <w:t>/etc/apache2/sites-available/</w:t>
      </w:r>
      <w:r>
        <w:t xml:space="preserve">default </w:t>
      </w:r>
      <w:r w:rsidR="00BF2998">
        <w:t>Apache2/</w:t>
      </w:r>
      <w:r w:rsidR="00BF2998" w:rsidRPr="00465320">
        <w:t>sites-available</w:t>
      </w:r>
      <w:r w:rsidR="00BF2998">
        <w:t>/</w:t>
      </w:r>
    </w:p>
    <w:p w:rsidR="00465320" w:rsidRDefault="00465320" w:rsidP="00465320">
      <w:pPr>
        <w:pStyle w:val="Listenabsatz"/>
        <w:numPr>
          <w:ilvl w:val="0"/>
          <w:numId w:val="18"/>
        </w:numPr>
      </w:pPr>
      <w:r>
        <w:t xml:space="preserve">ln </w:t>
      </w:r>
      <w:r w:rsidRPr="00465320">
        <w:t>/etc/apache2/sites-available/</w:t>
      </w:r>
      <w:r>
        <w:t xml:space="preserve">default-ssl </w:t>
      </w:r>
      <w:r w:rsidR="00BF2998">
        <w:t>Apache2/</w:t>
      </w:r>
      <w:r w:rsidR="00BF2998" w:rsidRPr="00465320">
        <w:t>sites-available</w:t>
      </w:r>
      <w:r w:rsidR="00BF2998">
        <w:t>/</w:t>
      </w:r>
    </w:p>
    <w:p w:rsidR="00BF2998" w:rsidRPr="00BF2998" w:rsidRDefault="00BF2998" w:rsidP="00BF2998">
      <w:pPr>
        <w:pStyle w:val="Listenabsatz"/>
        <w:numPr>
          <w:ilvl w:val="0"/>
          <w:numId w:val="18"/>
        </w:numPr>
      </w:pPr>
      <w:r>
        <w:t xml:space="preserve">ln </w:t>
      </w:r>
      <w:r w:rsidRPr="00465320">
        <w:t>/etc/apache2</w:t>
      </w:r>
      <w:r>
        <w:t>/ports.conf Apache2/</w:t>
      </w:r>
    </w:p>
    <w:p w:rsidR="00465320" w:rsidRDefault="00465320" w:rsidP="00465320">
      <w:pPr>
        <w:pStyle w:val="Listenabsatz"/>
        <w:numPr>
          <w:ilvl w:val="0"/>
          <w:numId w:val="18"/>
        </w:numPr>
      </w:pPr>
      <w:r>
        <w:t xml:space="preserve">ln </w:t>
      </w:r>
      <w:r w:rsidRPr="00465320">
        <w:t>/etc/php5/apache2/php.ini</w:t>
      </w:r>
      <w:r>
        <w:t xml:space="preserve"> </w:t>
      </w:r>
      <w:r w:rsidR="00BF2998">
        <w:t>PHP5/apache2/</w:t>
      </w:r>
    </w:p>
    <w:p w:rsidR="00465320" w:rsidRDefault="00465320" w:rsidP="00465320">
      <w:pPr>
        <w:pStyle w:val="Listenabsatz"/>
        <w:numPr>
          <w:ilvl w:val="0"/>
          <w:numId w:val="18"/>
        </w:numPr>
      </w:pPr>
      <w:r>
        <w:t xml:space="preserve">ln </w:t>
      </w:r>
      <w:r w:rsidRPr="00465320">
        <w:t>/etc/php5/conf.d/suhosin.ini</w:t>
      </w:r>
      <w:r>
        <w:t xml:space="preserve"> </w:t>
      </w:r>
      <w:r w:rsidR="00BF2998">
        <w:t>PHP5/conf.d/</w:t>
      </w:r>
    </w:p>
    <w:p w:rsidR="00BF2998" w:rsidRDefault="00BF2998" w:rsidP="00BF2998">
      <w:r>
        <w:t xml:space="preserve">Ab diesem Moment an können die Dateien mit dem Repository </w:t>
      </w:r>
      <w:r w:rsidR="003C7AB4">
        <w:t>synchronisiert</w:t>
      </w:r>
      <w:r>
        <w:t xml:space="preserve"> werden.</w:t>
      </w:r>
    </w:p>
    <w:p w:rsidR="00B34E14" w:rsidRDefault="00B34E14" w:rsidP="00BF2998">
      <w:pPr>
        <w:pStyle w:val="Listenabsatz"/>
        <w:numPr>
          <w:ilvl w:val="0"/>
          <w:numId w:val="23"/>
        </w:numPr>
      </w:pPr>
      <w:r>
        <w:lastRenderedPageBreak/>
        <w:t>git add Transporter/*</w:t>
      </w:r>
    </w:p>
    <w:p w:rsidR="00BF2998" w:rsidRDefault="00BF2998" w:rsidP="00BF2998">
      <w:pPr>
        <w:pStyle w:val="Listenabsatz"/>
        <w:numPr>
          <w:ilvl w:val="0"/>
          <w:numId w:val="23"/>
        </w:numPr>
      </w:pPr>
      <w:r>
        <w:t>git commit –m „Nachricht“</w:t>
      </w:r>
    </w:p>
    <w:p w:rsidR="00BF2998" w:rsidRDefault="00BF2998" w:rsidP="00BF2998">
      <w:pPr>
        <w:pStyle w:val="Listenabsatz"/>
        <w:numPr>
          <w:ilvl w:val="0"/>
          <w:numId w:val="23"/>
        </w:numPr>
      </w:pPr>
      <w:r>
        <w:t>git push</w:t>
      </w:r>
    </w:p>
    <w:p w:rsidR="00B943D1" w:rsidRDefault="00B943D1" w:rsidP="00B943D1">
      <w:pPr>
        <w:pStyle w:val="berschrift5"/>
      </w:pPr>
      <w:r>
        <w:t>Windows</w:t>
      </w:r>
    </w:p>
    <w:p w:rsidR="00B943D1" w:rsidRDefault="00B943D1" w:rsidP="00B943D1">
      <w:r>
        <w:t>Auf Windowsseite ist das einbinden ein</w:t>
      </w:r>
      <w:r w:rsidR="003169F7">
        <w:t>es Git-Repositorys</w:t>
      </w:r>
      <w:r>
        <w:t xml:space="preserve"> nicht so Aufwendig. </w:t>
      </w:r>
    </w:p>
    <w:p w:rsidR="00B943D1" w:rsidRDefault="00B943D1" w:rsidP="00B943D1">
      <w:r>
        <w:t xml:space="preserve">Als erstes muss man auf </w:t>
      </w:r>
      <w:r w:rsidR="003169F7">
        <w:t>Windows</w:t>
      </w:r>
      <w:r>
        <w:t xml:space="preserve"> Seite von Git: </w:t>
      </w:r>
      <w:hyperlink r:id="rId25" w:history="1">
        <w:r w:rsidRPr="001674A8">
          <w:rPr>
            <w:rStyle w:val="Hyperlink"/>
          </w:rPr>
          <w:t>http://windows.github.com/</w:t>
        </w:r>
      </w:hyperlink>
      <w:r>
        <w:t xml:space="preserve">. Dort kann man das Windows-Tool </w:t>
      </w:r>
      <w:r w:rsidR="009F7D33">
        <w:t>kostenfrei</w:t>
      </w:r>
      <w:r>
        <w:t xml:space="preserve"> herunterladen.</w:t>
      </w:r>
    </w:p>
    <w:p w:rsidR="00B943D1" w:rsidRPr="00B943D1" w:rsidRDefault="00B943D1" w:rsidP="00B943D1">
      <w:r>
        <w:t xml:space="preserve">Die Installation ist selbsterklärend und ist mit wenigen Klicks gemacht. Wenn die Installation fertig ist, kann man sich mit seinem </w:t>
      </w:r>
      <w:r w:rsidRPr="00B943D1">
        <w:t>Ac</w:t>
      </w:r>
      <w:r>
        <w:t>c</w:t>
      </w:r>
      <w:r w:rsidRPr="00B943D1">
        <w:t>ount</w:t>
      </w:r>
      <w:r>
        <w:t xml:space="preserve"> anmelden</w:t>
      </w:r>
      <w:r w:rsidR="0007240E">
        <w:t>. Nach der Anmeldung gibt es zwei Orte wo Repositorys liegen können. Entweder kann man Lokal ein neues erstellen, oder man sucht unter „github“ -&gt; Benutzername nach schon existierenden</w:t>
      </w:r>
      <w:r w:rsidR="009F7D33">
        <w:t>,</w:t>
      </w:r>
      <w:r w:rsidR="0007240E">
        <w:t xml:space="preserve"> auf dem Profil.</w:t>
      </w:r>
    </w:p>
    <w:p w:rsidR="001C59C8" w:rsidRDefault="001C59C8">
      <w:pPr>
        <w:rPr>
          <w:rFonts w:asciiTheme="majorHAnsi" w:eastAsiaTheme="majorEastAsia" w:hAnsiTheme="majorHAnsi" w:cstheme="majorBidi"/>
          <w:b/>
          <w:bCs/>
          <w:color w:val="4F81BD" w:themeColor="accent1"/>
        </w:rPr>
      </w:pPr>
      <w:r>
        <w:br w:type="page"/>
      </w:r>
    </w:p>
    <w:p w:rsidR="00D6576E" w:rsidRDefault="00CC7BA2" w:rsidP="00465320">
      <w:pPr>
        <w:pStyle w:val="berschrift3"/>
      </w:pPr>
      <w:bookmarkStart w:id="69" w:name="_Toc351985823"/>
      <w:r>
        <w:lastRenderedPageBreak/>
        <w:t>Konfigurieren</w:t>
      </w:r>
      <w:bookmarkEnd w:id="68"/>
      <w:bookmarkEnd w:id="69"/>
    </w:p>
    <w:p w:rsidR="00CC7BA2" w:rsidRDefault="00F4639E" w:rsidP="00D6576E">
      <w:r>
        <w:t>Jetzt sind alle notwendigen Pakete installiert</w:t>
      </w:r>
      <w:r w:rsidR="00146D0E">
        <w:t>,</w:t>
      </w:r>
      <w:r>
        <w:t xml:space="preserve"> und es kann mit der Konfiguration begonnen werden.</w:t>
      </w:r>
    </w:p>
    <w:p w:rsidR="00EC543B" w:rsidRDefault="00EC543B" w:rsidP="00EC543B">
      <w:pPr>
        <w:pStyle w:val="berschrift4"/>
      </w:pPr>
      <w:r>
        <w:t>NFS-Storage</w:t>
      </w:r>
    </w:p>
    <w:p w:rsidR="00EC543B" w:rsidRDefault="00EC543B" w:rsidP="00EC543B">
      <w:r>
        <w:t>Weil die Date</w:t>
      </w:r>
      <w:r w:rsidR="00D442FA">
        <w:t>ie</w:t>
      </w:r>
      <w:r>
        <w:t xml:space="preserve">n, die mit dem Transporter versendet werden, auf einem NFS-Storage liegen sollen, muss dieser nun </w:t>
      </w:r>
      <w:r w:rsidR="00146D0E">
        <w:t xml:space="preserve">entsprechend </w:t>
      </w:r>
      <w:r w:rsidR="005A28EE">
        <w:t xml:space="preserve">so </w:t>
      </w:r>
      <w:r>
        <w:t>eingerichtet werden.</w:t>
      </w:r>
      <w:r w:rsidR="005A28EE">
        <w:t xml:space="preserve"> Die Files des Filesenders werden im Verzeichnis /usr/local/filesender/filesender/files gespeichert. </w:t>
      </w:r>
      <w:r w:rsidR="00146D0E">
        <w:t>Somit</w:t>
      </w:r>
      <w:r w:rsidR="005A28EE">
        <w:t xml:space="preserve"> kann man den NFS-Storage auf diesen Ordner </w:t>
      </w:r>
      <w:r w:rsidR="0005288E">
        <w:t>m</w:t>
      </w:r>
      <w:r w:rsidR="005A28EE">
        <w:t>ounten und alle Date</w:t>
      </w:r>
      <w:r w:rsidR="00D442FA">
        <w:t>ie</w:t>
      </w:r>
      <w:r w:rsidR="005A28EE">
        <w:t xml:space="preserve">n werden automatisch auf den NFS-Storage gespeichert. </w:t>
      </w:r>
      <w:r>
        <w:t xml:space="preserve">Diese Einstellung wird in der Datei /etc/fstab </w:t>
      </w:r>
      <w:r w:rsidR="005A28EE">
        <w:t xml:space="preserve">mit folgendem </w:t>
      </w:r>
      <w:r w:rsidR="0005288E">
        <w:t>Eintrag</w:t>
      </w:r>
      <w:r w:rsidR="005A28EE">
        <w:t xml:space="preserve"> </w:t>
      </w:r>
      <w:r w:rsidR="00146D0E">
        <w:t>vorgenommen:</w:t>
      </w:r>
    </w:p>
    <w:p w:rsidR="00E13DE9" w:rsidRDefault="00E13DE9" w:rsidP="00744B54">
      <w:pPr>
        <w:pStyle w:val="Zitat"/>
      </w:pPr>
      <w:r w:rsidRPr="00E13DE9">
        <w:t>10.10.10.201:/vol/transporter/transporter       /usr/local/filesender/filesender/file   nfs     rsize=8192</w:t>
      </w:r>
      <w:proofErr w:type="gramStart"/>
      <w:r w:rsidRPr="00E13DE9">
        <w:t>,wsize</w:t>
      </w:r>
      <w:proofErr w:type="gramEnd"/>
      <w:r w:rsidRPr="00E13DE9">
        <w:t xml:space="preserve">=8192,nolock,auto       0       0 </w:t>
      </w:r>
    </w:p>
    <w:p w:rsidR="00E13DE9" w:rsidRDefault="00146D0E" w:rsidP="00E13DE9">
      <w:pPr>
        <w:rPr>
          <w:bCs/>
          <w:iCs/>
        </w:rPr>
      </w:pPr>
      <w:r>
        <w:t>Danach</w:t>
      </w:r>
      <w:r w:rsidR="00E13DE9">
        <w:t xml:space="preserve"> muss der Mount</w:t>
      </w:r>
      <w:r>
        <w:t>-</w:t>
      </w:r>
      <w:r w:rsidR="00E13DE9">
        <w:t>Befehl durchgeführt werden.</w:t>
      </w:r>
    </w:p>
    <w:p w:rsidR="00E13DE9" w:rsidRPr="00744B54" w:rsidRDefault="00E13DE9" w:rsidP="00744B54">
      <w:pPr>
        <w:pStyle w:val="Listenabsatz"/>
        <w:numPr>
          <w:ilvl w:val="0"/>
          <w:numId w:val="18"/>
        </w:numPr>
        <w:rPr>
          <w:bCs/>
          <w:iCs/>
        </w:rPr>
      </w:pPr>
      <w:r w:rsidRPr="00744B54">
        <w:rPr>
          <w:bCs/>
          <w:iCs/>
        </w:rPr>
        <w:t xml:space="preserve">mount </w:t>
      </w:r>
      <w:r w:rsidR="00EF5230" w:rsidRPr="00744B54">
        <w:rPr>
          <w:bCs/>
          <w:iCs/>
        </w:rPr>
        <w:t>–</w:t>
      </w:r>
      <w:r w:rsidRPr="00744B54">
        <w:rPr>
          <w:bCs/>
          <w:iCs/>
        </w:rPr>
        <w:t>a</w:t>
      </w:r>
    </w:p>
    <w:p w:rsidR="00EF5230" w:rsidRDefault="00EF5230" w:rsidP="00EF5230">
      <w:pPr>
        <w:pStyle w:val="berschrift4"/>
      </w:pPr>
      <w:r>
        <w:t>Postfix</w:t>
      </w:r>
    </w:p>
    <w:p w:rsidR="00EF5230" w:rsidRDefault="00EF5230" w:rsidP="00EF5230">
      <w:r>
        <w:t xml:space="preserve">Weil Postfix schon standardmässig auf den Debian Server installiert ist, muss nur noch eine kleine Einstellung vorgenommen werden. Postfix soll über den </w:t>
      </w:r>
      <w:r w:rsidR="00612A8D">
        <w:t>SMTP</w:t>
      </w:r>
      <w:r>
        <w:t xml:space="preserve"> der ZHdK Mails versenden, denn ohne den </w:t>
      </w:r>
      <w:r w:rsidR="00612A8D">
        <w:t>SMTP</w:t>
      </w:r>
      <w:r>
        <w:t xml:space="preserve"> würden die meisten Mails </w:t>
      </w:r>
      <w:r w:rsidR="00146D0E">
        <w:t>wohl</w:t>
      </w:r>
      <w:r>
        <w:t xml:space="preserve"> in einem Spam</w:t>
      </w:r>
      <w:r w:rsidR="00146D0E">
        <w:t>-</w:t>
      </w:r>
      <w:r>
        <w:t xml:space="preserve">Ordner landen. </w:t>
      </w:r>
      <w:r>
        <w:br/>
      </w:r>
      <w:r w:rsidR="00146D0E">
        <w:t>Dazu</w:t>
      </w:r>
      <w:r>
        <w:t xml:space="preserve"> m</w:t>
      </w:r>
      <w:r w:rsidR="00146D0E">
        <w:t>ü</w:t>
      </w:r>
      <w:r>
        <w:t>ss</w:t>
      </w:r>
      <w:r w:rsidR="00146D0E">
        <w:t>en</w:t>
      </w:r>
      <w:r>
        <w:t xml:space="preserve"> </w:t>
      </w:r>
      <w:r w:rsidR="00AD1876">
        <w:t>in der Postfix</w:t>
      </w:r>
      <w:r w:rsidR="00146D0E">
        <w:t>-</w:t>
      </w:r>
      <w:r w:rsidR="00AD1876">
        <w:t>Konfigurationsdatei einige Einstellungen geändert werden</w:t>
      </w:r>
      <w:r w:rsidR="00146D0E">
        <w:t>:</w:t>
      </w:r>
    </w:p>
    <w:p w:rsidR="00AD1876" w:rsidRDefault="00AD1876" w:rsidP="00EF5230">
      <w:r w:rsidRPr="00AD1876">
        <w:t>/etc/postfix/main.cf</w:t>
      </w:r>
    </w:p>
    <w:p w:rsidR="00BB7109" w:rsidRDefault="00A92B71" w:rsidP="009F7D33">
      <w:pPr>
        <w:pStyle w:val="Zitat"/>
        <w:ind w:left="426"/>
      </w:pPr>
      <w:r>
        <w:t># Hier wird die Domain angegeben</w:t>
      </w:r>
      <w:r>
        <w:br/>
        <w:t>mydomain = zhdk.ch</w:t>
      </w:r>
      <w:r>
        <w:br/>
        <w:t>#myhostname = transporter.zhdk.ch</w:t>
      </w:r>
      <w:r>
        <w:br/>
        <w:t># Hier wird angegeben, von welchen Quellen Postfix Mails annehmen soll</w:t>
      </w:r>
      <w:r>
        <w:br/>
        <w:t>mydestination = $myhostname, localhost, localhost.localdomain, localhost</w:t>
      </w:r>
      <w:r>
        <w:br/>
        <w:t xml:space="preserve"># Hier wird der </w:t>
      </w:r>
      <w:r w:rsidR="00612A8D">
        <w:t>SMTP</w:t>
      </w:r>
      <w:r>
        <w:t xml:space="preserve"> angegen der verwendet werden soll</w:t>
      </w:r>
      <w:r>
        <w:br/>
      </w:r>
      <w:r w:rsidRPr="00A92B71">
        <w:t xml:space="preserve">relayhost = </w:t>
      </w:r>
      <w:r w:rsidR="00612A8D">
        <w:t>SMTP</w:t>
      </w:r>
      <w:r w:rsidRPr="00A92B71">
        <w:t>.zhdk.ch</w:t>
      </w:r>
    </w:p>
    <w:p w:rsidR="00F4639E" w:rsidRDefault="00F4639E" w:rsidP="003D2DAF">
      <w:pPr>
        <w:pStyle w:val="berschrift4"/>
      </w:pPr>
      <w:r>
        <w:t>Filesender</w:t>
      </w:r>
    </w:p>
    <w:p w:rsidR="00F4639E" w:rsidRDefault="00E13DE9" w:rsidP="00F4639E">
      <w:r>
        <w:t>Beim Filesender muss als erstes</w:t>
      </w:r>
      <w:r w:rsidR="003D2DAF">
        <w:t xml:space="preserve"> </w:t>
      </w:r>
      <w:r w:rsidR="000D7251">
        <w:t xml:space="preserve">die Rechtevergabe </w:t>
      </w:r>
      <w:r w:rsidR="00146D0E">
        <w:t>geregelt werden,</w:t>
      </w:r>
      <w:r w:rsidR="004B2205">
        <w:t xml:space="preserve"> </w:t>
      </w:r>
      <w:r w:rsidR="00146D0E">
        <w:t>denn</w:t>
      </w:r>
      <w:r w:rsidR="004B2205">
        <w:t xml:space="preserve"> </w:t>
      </w:r>
      <w:r w:rsidR="000D7251">
        <w:t xml:space="preserve">einige Konfigurationsdateien und Verzeichnisse </w:t>
      </w:r>
      <w:r w:rsidR="00146D0E">
        <w:t xml:space="preserve">müssen </w:t>
      </w:r>
      <w:r w:rsidR="000D7251">
        <w:t xml:space="preserve">lesbar sein, andere hingegen nicht. </w:t>
      </w:r>
      <w:r w:rsidR="000D7251">
        <w:br/>
        <w:t xml:space="preserve">Die Verzeichnisse </w:t>
      </w:r>
      <w:r w:rsidR="00EC543B">
        <w:t xml:space="preserve">Files/, log/ und tmp/ </w:t>
      </w:r>
      <w:r w:rsidR="000D7251">
        <w:t xml:space="preserve">müssen </w:t>
      </w:r>
      <w:r w:rsidR="00EC543B">
        <w:t>dem Benutzer</w:t>
      </w:r>
      <w:r w:rsidR="000D7251">
        <w:t xml:space="preserve"> und der Gruppe</w:t>
      </w:r>
      <w:r w:rsidR="00EC543B">
        <w:t xml:space="preserve"> www-data gehören.</w:t>
      </w:r>
    </w:p>
    <w:p w:rsidR="00744B54" w:rsidRDefault="00DD1CD3" w:rsidP="00744B54">
      <w:pPr>
        <w:pStyle w:val="Listenabsatz"/>
        <w:numPr>
          <w:ilvl w:val="0"/>
          <w:numId w:val="18"/>
        </w:numPr>
        <w:rPr>
          <w:lang w:eastAsia="de-CH"/>
        </w:rPr>
      </w:pPr>
      <w:r w:rsidRPr="00DD1CD3">
        <w:rPr>
          <w:lang w:eastAsia="de-CH"/>
        </w:rPr>
        <w:t xml:space="preserve">chown </w:t>
      </w:r>
      <w:r w:rsidR="00744B54">
        <w:rPr>
          <w:lang w:eastAsia="de-CH"/>
        </w:rPr>
        <w:t>www-data:www-data tmp files log</w:t>
      </w:r>
    </w:p>
    <w:p w:rsidR="00744B54" w:rsidRDefault="00744B54" w:rsidP="00744B54">
      <w:pPr>
        <w:pStyle w:val="Listenabsatz"/>
        <w:numPr>
          <w:ilvl w:val="0"/>
          <w:numId w:val="18"/>
        </w:numPr>
        <w:rPr>
          <w:lang w:eastAsia="de-CH"/>
        </w:rPr>
      </w:pPr>
      <w:r>
        <w:rPr>
          <w:lang w:eastAsia="de-CH"/>
        </w:rPr>
        <w:t>chown o-rwx tmp files log</w:t>
      </w:r>
    </w:p>
    <w:p w:rsidR="00744B54" w:rsidRDefault="00DD1CD3" w:rsidP="00744B54">
      <w:pPr>
        <w:pStyle w:val="Listenabsatz"/>
        <w:numPr>
          <w:ilvl w:val="0"/>
          <w:numId w:val="18"/>
        </w:numPr>
        <w:rPr>
          <w:lang w:eastAsia="de-CH"/>
        </w:rPr>
      </w:pPr>
      <w:r w:rsidRPr="00DD1CD3">
        <w:rPr>
          <w:lang w:eastAsia="de-CH"/>
        </w:rPr>
        <w:t>chgrp www-data config/config.php</w:t>
      </w:r>
    </w:p>
    <w:p w:rsidR="00744B54" w:rsidRDefault="00DD1CD3" w:rsidP="00744B54">
      <w:pPr>
        <w:pStyle w:val="Listenabsatz"/>
        <w:numPr>
          <w:ilvl w:val="0"/>
          <w:numId w:val="18"/>
        </w:numPr>
        <w:rPr>
          <w:lang w:eastAsia="de-CH"/>
        </w:rPr>
      </w:pPr>
      <w:r w:rsidRPr="00DD1CD3">
        <w:rPr>
          <w:lang w:eastAsia="de-CH"/>
        </w:rPr>
        <w:t>chmod o-rwx tmp/ files/ log/</w:t>
      </w:r>
    </w:p>
    <w:p w:rsidR="00DD1CD3" w:rsidRPr="00DD1CD3" w:rsidRDefault="00DD1CD3" w:rsidP="00744B54">
      <w:pPr>
        <w:pStyle w:val="Listenabsatz"/>
        <w:numPr>
          <w:ilvl w:val="0"/>
          <w:numId w:val="18"/>
        </w:numPr>
        <w:rPr>
          <w:lang w:eastAsia="de-CH"/>
        </w:rPr>
      </w:pPr>
      <w:r w:rsidRPr="00DD1CD3">
        <w:rPr>
          <w:lang w:eastAsia="de-CH"/>
        </w:rPr>
        <w:t>chmod g-w tmp/ files/ log/</w:t>
      </w:r>
    </w:p>
    <w:p w:rsidR="00DD1CD3" w:rsidRDefault="001B1737" w:rsidP="00F4639E">
      <w:r>
        <w:t>Die Konfigurationsdatei /usr/local/filesender/filesender/config/config.php muss noch der Gruppe www-data zugewiesen werden.</w:t>
      </w:r>
    </w:p>
    <w:p w:rsidR="001B1737" w:rsidRDefault="001B1737" w:rsidP="00744B54">
      <w:pPr>
        <w:pStyle w:val="Listenabsatz"/>
        <w:numPr>
          <w:ilvl w:val="0"/>
          <w:numId w:val="19"/>
        </w:numPr>
      </w:pPr>
      <w:r w:rsidRPr="001B1737">
        <w:t>chown root:www-data config/config.php</w:t>
      </w:r>
    </w:p>
    <w:p w:rsidR="001B1737" w:rsidRDefault="001B1737" w:rsidP="00F4639E">
      <w:r>
        <w:lastRenderedPageBreak/>
        <w:t>Die Rechte der Verzeichnisse und Date</w:t>
      </w:r>
      <w:r w:rsidR="00D442FA">
        <w:t>ie</w:t>
      </w:r>
      <w:r>
        <w:t xml:space="preserve">n </w:t>
      </w:r>
      <w:r w:rsidR="00146D0E">
        <w:t>müssen</w:t>
      </w:r>
      <w:r>
        <w:t xml:space="preserve"> wie auf dem </w:t>
      </w:r>
      <w:r w:rsidR="00146D0E">
        <w:t>f</w:t>
      </w:r>
      <w:r>
        <w:t xml:space="preserve">olgenden </w:t>
      </w:r>
      <w:r w:rsidR="00146D0E">
        <w:t>Screenshot</w:t>
      </w:r>
      <w:r>
        <w:t xml:space="preserve"> aussehen.</w:t>
      </w:r>
    </w:p>
    <w:p w:rsidR="00880404" w:rsidRDefault="00880404" w:rsidP="00F4639E">
      <w:r>
        <w:rPr>
          <w:noProof/>
          <w:lang w:eastAsia="de-CH"/>
        </w:rPr>
        <w:drawing>
          <wp:inline distT="0" distB="0" distL="0" distR="0" wp14:anchorId="5033CE4F" wp14:editId="6E7E9FF0">
            <wp:extent cx="5485715" cy="3971429"/>
            <wp:effectExtent l="0" t="0" r="127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hte-Filesender.png"/>
                    <pic:cNvPicPr/>
                  </pic:nvPicPr>
                  <pic:blipFill>
                    <a:blip r:embed="rId26">
                      <a:extLst>
                        <a:ext uri="{28A0092B-C50C-407E-A947-70E740481C1C}">
                          <a14:useLocalDpi xmlns:a14="http://schemas.microsoft.com/office/drawing/2010/main" val="0"/>
                        </a:ext>
                      </a:extLst>
                    </a:blip>
                    <a:stretch>
                      <a:fillRect/>
                    </a:stretch>
                  </pic:blipFill>
                  <pic:spPr>
                    <a:xfrm>
                      <a:off x="0" y="0"/>
                      <a:ext cx="5485715" cy="3971429"/>
                    </a:xfrm>
                    <a:prstGeom prst="rect">
                      <a:avLst/>
                    </a:prstGeom>
                  </pic:spPr>
                </pic:pic>
              </a:graphicData>
            </a:graphic>
          </wp:inline>
        </w:drawing>
      </w:r>
    </w:p>
    <w:p w:rsidR="0005288E" w:rsidRDefault="0005288E" w:rsidP="00F4639E">
      <w:r>
        <w:t>Weil die temporären Date</w:t>
      </w:r>
      <w:r w:rsidR="00D442FA">
        <w:t>ie</w:t>
      </w:r>
      <w:r>
        <w:t xml:space="preserve">n auch sehr gross werden können, wird der Ordner tmp/ in den Ordner files verschoben, damit alle </w:t>
      </w:r>
      <w:r w:rsidR="00146D0E">
        <w:t>Dateien,</w:t>
      </w:r>
      <w:r>
        <w:t xml:space="preserve"> die beim Hochladen entstehen</w:t>
      </w:r>
      <w:r w:rsidR="00146D0E">
        <w:t>,</w:t>
      </w:r>
      <w:r>
        <w:t xml:space="preserve"> auf dem NFS-Storage liegen.</w:t>
      </w:r>
    </w:p>
    <w:p w:rsidR="0005288E" w:rsidRDefault="0005288E" w:rsidP="00744B54">
      <w:pPr>
        <w:pStyle w:val="Listenabsatz"/>
        <w:numPr>
          <w:ilvl w:val="0"/>
          <w:numId w:val="19"/>
        </w:numPr>
      </w:pPr>
      <w:r>
        <w:t>mv /usr/local/filesender/filesender/tmp /usr/local/filesender/filesender/files/</w:t>
      </w:r>
    </w:p>
    <w:p w:rsidR="00652BB1" w:rsidRDefault="00652BB1" w:rsidP="00F4639E">
      <w:r>
        <w:t>Die maximale Upload</w:t>
      </w:r>
      <w:r w:rsidR="00146D0E">
        <w:t>-</w:t>
      </w:r>
      <w:r>
        <w:t xml:space="preserve">Grösse muss auch noch in der </w:t>
      </w:r>
      <w:r w:rsidR="00146D0E">
        <w:t xml:space="preserve">Datei </w:t>
      </w:r>
      <w:r>
        <w:t>/usr/local/filesender/filesender/config.php geändert werden.</w:t>
      </w:r>
    </w:p>
    <w:p w:rsidR="00652BB1" w:rsidRPr="00652BB1" w:rsidRDefault="000914E8" w:rsidP="007145E9">
      <w:pPr>
        <w:pStyle w:val="Zitat"/>
        <w:ind w:left="426"/>
      </w:pPr>
      <w:r w:rsidRPr="00652BB1">
        <w:t>// Hier wird angegeben, das mit Scrips bis zu 10 GB grosse Files hochgeladen werden k</w:t>
      </w:r>
      <w:r>
        <w:t>ö</w:t>
      </w:r>
      <w:r w:rsidRPr="00652BB1">
        <w:t>nnen</w:t>
      </w:r>
      <w:r>
        <w:br/>
      </w:r>
      <w:r w:rsidR="00652BB1" w:rsidRPr="00652BB1">
        <w:t xml:space="preserve">$config['max_flash_upload_size'] = '10737418240'; </w:t>
      </w:r>
    </w:p>
    <w:p w:rsidR="00495231" w:rsidRDefault="000914E8" w:rsidP="007145E9">
      <w:pPr>
        <w:pStyle w:val="Zitat"/>
        <w:ind w:left="426"/>
      </w:pPr>
      <w:r w:rsidRPr="00652BB1">
        <w:t>// Hier wird angegeben, das mit HTML5 bis zu 10 GB grosse Files hochgeladen werden k</w:t>
      </w:r>
      <w:r>
        <w:t>ö</w:t>
      </w:r>
      <w:r w:rsidRPr="00652BB1">
        <w:t>nnen</w:t>
      </w:r>
      <w:r>
        <w:br/>
      </w:r>
      <w:r w:rsidR="00652BB1" w:rsidRPr="00652BB1">
        <w:t xml:space="preserve">$config['max_html5_upload_size'] = '10737418240'; </w:t>
      </w:r>
    </w:p>
    <w:p w:rsidR="00A32368" w:rsidRDefault="00A32368" w:rsidP="007145E9">
      <w:pPr>
        <w:pStyle w:val="Zitat"/>
        <w:ind w:left="426"/>
      </w:pPr>
      <w:r>
        <w:t>//Wenn die Daten mit HTML5 hochgeladen werden, wird ein chunk verwendet, wenn dieser vergrössert wird, kann die Übertragungsrate verbessern.</w:t>
      </w:r>
      <w:r>
        <w:br/>
      </w:r>
      <w:r w:rsidRPr="00A32368">
        <w:t>$config["upload_chunk_size"]  = '2000000';/</w:t>
      </w:r>
    </w:p>
    <w:p w:rsidR="00C11DB8" w:rsidRDefault="00313941" w:rsidP="000914E8">
      <w:r>
        <w:t xml:space="preserve">Weitere Einstellungen müssen auch noch in der </w:t>
      </w:r>
      <w:r w:rsidR="00146D0E">
        <w:t xml:space="preserve">Konfigurations-Datei </w:t>
      </w:r>
      <w:r>
        <w:t>config.php gemacht werden.</w:t>
      </w:r>
    </w:p>
    <w:p w:rsidR="00313941" w:rsidRDefault="00313941" w:rsidP="007145E9">
      <w:pPr>
        <w:pStyle w:val="Zitat"/>
        <w:ind w:left="426"/>
      </w:pPr>
      <w:r>
        <w:t>$config['admin'] = ''; // UID's (from $config['saml_uid_attribute']) that</w:t>
      </w:r>
      <w:r w:rsidR="0006742A">
        <w:t xml:space="preserve"> have Administrator permissions</w:t>
      </w:r>
      <w:r w:rsidR="0006742A">
        <w:br/>
      </w:r>
      <w:r>
        <w:t xml:space="preserve">$config['adminEmail'] = 'service.itz@zhdk.ch'; // Email </w:t>
      </w:r>
      <w:r w:rsidR="0005288E">
        <w:t>Adresse</w:t>
      </w:r>
      <w:r>
        <w:t xml:space="preserve"> a</w:t>
      </w:r>
      <w:r w:rsidR="0006742A">
        <w:t>n die Meldungen gesendet werden</w:t>
      </w:r>
      <w:r w:rsidR="0006742A">
        <w:br/>
      </w:r>
      <w:r>
        <w:lastRenderedPageBreak/>
        <w:t>$config['Default_TimeZone'] = 'Europe/Berlin'; //Welche Ze</w:t>
      </w:r>
      <w:r w:rsidR="0006742A">
        <w:t>itzone wird die Seite verwenden</w:t>
      </w:r>
      <w:r w:rsidR="0006742A">
        <w:br/>
      </w:r>
      <w:r>
        <w:t>$config[</w:t>
      </w:r>
      <w:r w:rsidR="00ED7908">
        <w:t>'site_defaultlanguage'] = 'de_DE</w:t>
      </w:r>
      <w:r>
        <w:t>'; // Welche S</w:t>
      </w:r>
      <w:r w:rsidR="0005288E">
        <w:t>p</w:t>
      </w:r>
      <w:r>
        <w:t>ra</w:t>
      </w:r>
      <w:r w:rsidR="0006742A">
        <w:t>che wird als Standard verwendet</w:t>
      </w:r>
      <w:r w:rsidR="0006742A">
        <w:br/>
      </w:r>
      <w:r>
        <w:t>$config['site_name'] = 'Tran</w:t>
      </w:r>
      <w:r w:rsidR="0005288E">
        <w:t>sporter.zhdk.ch FileSender'; //</w:t>
      </w:r>
      <w:r w:rsidR="0005288E" w:rsidRPr="0005288E">
        <w:t xml:space="preserve"> Wie sich der Dienst selber bezeichnet</w:t>
      </w:r>
    </w:p>
    <w:p w:rsidR="00313941" w:rsidRDefault="00146D0E" w:rsidP="00313941">
      <w:r>
        <w:t>Da</w:t>
      </w:r>
      <w:r w:rsidR="00313941">
        <w:t xml:space="preserve"> es nachvollziehbar sein soll, wer was Hoch</w:t>
      </w:r>
      <w:r w:rsidR="005403D6">
        <w:t>-</w:t>
      </w:r>
      <w:r w:rsidR="00313941">
        <w:t xml:space="preserve"> und Runtergeladen hat, muss </w:t>
      </w:r>
      <w:r w:rsidR="0005288E">
        <w:t>folgende</w:t>
      </w:r>
      <w:r w:rsidR="00313941">
        <w:t xml:space="preserve"> </w:t>
      </w:r>
      <w:r w:rsidR="00FE6C34">
        <w:t>Option auf true geändert werden, d</w:t>
      </w:r>
      <w:r w:rsidR="001D7827">
        <w:t xml:space="preserve">enn so wird jeder Client </w:t>
      </w:r>
      <w:r w:rsidR="005403D6">
        <w:t>protokolliert</w:t>
      </w:r>
      <w:r w:rsidR="001D7827">
        <w:t>.</w:t>
      </w:r>
      <w:r w:rsidR="001C59C8">
        <w:t xml:space="preserve"> Diese Logfiles befinden sich im Verzeichnis /usr/local/filesender/filesender/log</w:t>
      </w:r>
      <w:r w:rsidR="00CA654A">
        <w:t>.</w:t>
      </w:r>
    </w:p>
    <w:p w:rsidR="001D7827" w:rsidRPr="00744B54" w:rsidRDefault="00313941" w:rsidP="00744B54">
      <w:pPr>
        <w:pStyle w:val="Zitat"/>
        <w:ind w:left="426"/>
      </w:pPr>
      <w:r w:rsidRPr="00744B54">
        <w:t>$config["client_specific_logging"] = true; // sollen client gelogt werden (true/false)</w:t>
      </w:r>
    </w:p>
    <w:p w:rsidR="00313941" w:rsidRDefault="00313941" w:rsidP="00313941">
      <w:r>
        <w:t>Einstellungen für die Authentifizierung werden im Abschnitt saml settings gemacht.</w:t>
      </w:r>
    </w:p>
    <w:p w:rsidR="00313941" w:rsidRDefault="00313941" w:rsidP="007145E9">
      <w:pPr>
        <w:pStyle w:val="Zitat"/>
        <w:ind w:left="426"/>
      </w:pPr>
      <w:r>
        <w:t>$config['saml_email_attribute'] = 'mail'; //</w:t>
      </w:r>
      <w:r w:rsidR="0005288E">
        <w:t xml:space="preserve"> Attribut</w:t>
      </w:r>
      <w:r w:rsidR="005403D6">
        <w:t>,</w:t>
      </w:r>
      <w:r w:rsidR="0005288E">
        <w:t xml:space="preserve"> </w:t>
      </w:r>
      <w:r w:rsidR="00A32368">
        <w:t xml:space="preserve">welches </w:t>
      </w:r>
      <w:r w:rsidR="0005288E">
        <w:t>die E-Mailadresse</w:t>
      </w:r>
      <w:r w:rsidR="00A32368">
        <w:t xml:space="preserve"> angibt</w:t>
      </w:r>
      <w:r w:rsidR="0006742A">
        <w:br/>
      </w:r>
      <w:r>
        <w:t>$config['saml_name_attribute'] = 'cn'; // Attrib</w:t>
      </w:r>
      <w:r w:rsidR="00A32368">
        <w:t>ut</w:t>
      </w:r>
      <w:r w:rsidR="005403D6">
        <w:t>,</w:t>
      </w:r>
      <w:r w:rsidR="0006742A">
        <w:t xml:space="preserve"> </w:t>
      </w:r>
      <w:r w:rsidR="00A32368">
        <w:t>welches den Namen des Benutzers angibt</w:t>
      </w:r>
      <w:r w:rsidR="0006742A">
        <w:br/>
      </w:r>
      <w:r>
        <w:t>$config['saml_uid_attribute'] = 'sAMAccountName'; // Attribu</w:t>
      </w:r>
      <w:r w:rsidR="00A32368">
        <w:t>t</w:t>
      </w:r>
      <w:r w:rsidR="005403D6">
        <w:t>,</w:t>
      </w:r>
      <w:r w:rsidR="00A32368">
        <w:t xml:space="preserve"> welches den Benutzer identifiziert</w:t>
      </w:r>
    </w:p>
    <w:p w:rsidR="00313941" w:rsidRDefault="001D7827" w:rsidP="00313941">
      <w:r>
        <w:t xml:space="preserve">Unter dem Abschnitt </w:t>
      </w:r>
      <w:r w:rsidR="00907589">
        <w:t xml:space="preserve">Server settings, kann eingestellt werden </w:t>
      </w:r>
      <w:r w:rsidR="007D1FC7">
        <w:t>wie viele</w:t>
      </w:r>
      <w:r w:rsidR="00907589">
        <w:t xml:space="preserve"> Tage ein File gespeichert werden soll, welche </w:t>
      </w:r>
      <w:r w:rsidR="005403D6">
        <w:t>Suffixe</w:t>
      </w:r>
      <w:r w:rsidR="00907589">
        <w:t xml:space="preserve"> nicht erlaubt sind und wieviel</w:t>
      </w:r>
      <w:r w:rsidR="005403D6">
        <w:t>e</w:t>
      </w:r>
      <w:r w:rsidR="00907589">
        <w:t xml:space="preserve"> E-Mails pro Datei versendet werden kann.</w:t>
      </w:r>
    </w:p>
    <w:p w:rsidR="00313941" w:rsidRDefault="00313941" w:rsidP="007145E9">
      <w:pPr>
        <w:pStyle w:val="Zitat"/>
        <w:ind w:left="426"/>
      </w:pPr>
      <w:r>
        <w:t>$config['default_daysvalid'] = 20; // Gibt die maximale Zeit an,</w:t>
      </w:r>
      <w:r w:rsidR="0006742A">
        <w:t xml:space="preserve"> die ein File gespeichert wird.</w:t>
      </w:r>
      <w:r w:rsidR="0006742A">
        <w:br/>
      </w:r>
      <w:r>
        <w:t>$config['ban_extension'] = 'exe</w:t>
      </w:r>
      <w:proofErr w:type="gramStart"/>
      <w:r>
        <w:t>,bat'</w:t>
      </w:r>
      <w:proofErr w:type="gramEnd"/>
      <w:r>
        <w:t xml:space="preserve">; // Gibt an welche </w:t>
      </w:r>
      <w:r w:rsidR="0006742A">
        <w:t>Dateiendungen blockiert werden.</w:t>
      </w:r>
      <w:r w:rsidR="0006742A">
        <w:br/>
      </w:r>
      <w:r>
        <w:t>$config["max_email_recipients"] = 100; // Gibt die maximale Anzahl gleichzeitig versendbare</w:t>
      </w:r>
      <w:r w:rsidR="005403D6">
        <w:t>r</w:t>
      </w:r>
      <w:r>
        <w:t xml:space="preserve"> </w:t>
      </w:r>
      <w:r w:rsidR="005403D6">
        <w:t>E</w:t>
      </w:r>
      <w:r>
        <w:t>-Mails an, 0 ist unlimitiert.</w:t>
      </w:r>
    </w:p>
    <w:p w:rsidR="00907589" w:rsidRDefault="00907589" w:rsidP="00313941">
      <w:r>
        <w:t xml:space="preserve">Damit nur auf unseren </w:t>
      </w:r>
      <w:r w:rsidR="00D15594" w:rsidRPr="00D15594">
        <w:t xml:space="preserve">Active-Directory </w:t>
      </w:r>
      <w:r>
        <w:t xml:space="preserve">Server verbunden werden kann, muss bei </w:t>
      </w:r>
      <w:r w:rsidR="005403D6">
        <w:t>der folgenden</w:t>
      </w:r>
      <w:r>
        <w:t xml:space="preserve"> Option das selbst erstellte </w:t>
      </w:r>
      <w:r w:rsidR="005403D6">
        <w:t>LDAP-</w:t>
      </w:r>
      <w:r>
        <w:t>Profil stehen.</w:t>
      </w:r>
    </w:p>
    <w:p w:rsidR="0006742A" w:rsidRDefault="001D7827" w:rsidP="007145E9">
      <w:pPr>
        <w:pStyle w:val="Zitat"/>
        <w:ind w:left="426"/>
      </w:pPr>
      <w:r w:rsidRPr="001D7827">
        <w:t>$config['site_authenticationSource'] ="zhdk-ldap"; //Gibt den verwendeten SimplaSAMLphp Authentisierungspunkt</w:t>
      </w:r>
      <w:r w:rsidR="00FE6C34">
        <w:t xml:space="preserve"> an</w:t>
      </w:r>
    </w:p>
    <w:p w:rsidR="00BB7109" w:rsidRDefault="00BB7109" w:rsidP="00BB7109">
      <w:r>
        <w:t>Damit der FileSender nur SSL akzeptiert, muss folgende Einstellung noch bearbeitet werden.</w:t>
      </w:r>
    </w:p>
    <w:p w:rsidR="00BB7109" w:rsidRPr="00BB7109" w:rsidRDefault="00BB7109" w:rsidP="00BB7109">
      <w:pPr>
        <w:pStyle w:val="Zitat"/>
      </w:pPr>
      <w:r w:rsidRPr="00BB7109">
        <w:t>$config['forceSSL'] = true; // Soll nur SSL zugelassen werden (true/false)</w:t>
      </w:r>
    </w:p>
    <w:p w:rsidR="00907589" w:rsidRDefault="00907589" w:rsidP="00313941">
      <w:r>
        <w:t>Bei den folgenden Optionen wird angegeben, wo welche Date</w:t>
      </w:r>
      <w:r w:rsidR="00D442FA">
        <w:t>ie</w:t>
      </w:r>
      <w:r>
        <w:t>n gespeichert werden sollen.</w:t>
      </w:r>
    </w:p>
    <w:p w:rsidR="0006742A" w:rsidRDefault="0006742A" w:rsidP="007145E9">
      <w:pPr>
        <w:pStyle w:val="Zitat"/>
        <w:ind w:left="426"/>
      </w:pPr>
      <w:r>
        <w:t>$config['site_filestore'] = '/usr/local/filesender/filesender/files/';</w:t>
      </w:r>
      <w:r>
        <w:br/>
        <w:t>$config['site_temp_filestore'] = '/usr/local/filesender/filesender/files/tmp/';</w:t>
      </w:r>
      <w:r>
        <w:br/>
        <w:t>$config['site_simplesamllocation'] = '/usr/local/filesender/simplesamlphp/';</w:t>
      </w:r>
      <w:r>
        <w:br/>
        <w:t>$config['log_location'] = '/usr/local/filesender/filesender/log/';</w:t>
      </w:r>
    </w:p>
    <w:p w:rsidR="0006742A" w:rsidRDefault="00907589" w:rsidP="0006742A">
      <w:r>
        <w:t xml:space="preserve">Die folgenden </w:t>
      </w:r>
      <w:r w:rsidR="007D1FC7">
        <w:t>Einstellungen</w:t>
      </w:r>
      <w:r>
        <w:t xml:space="preserve"> beziehen sich auf die verwendete </w:t>
      </w:r>
      <w:r w:rsidR="007D1FC7">
        <w:t>Datenbank</w:t>
      </w:r>
      <w:r>
        <w:t>.</w:t>
      </w:r>
    </w:p>
    <w:p w:rsidR="0006742A" w:rsidRDefault="0006742A" w:rsidP="007145E9">
      <w:pPr>
        <w:pStyle w:val="Zitat"/>
        <w:ind w:left="426"/>
      </w:pPr>
      <w:r w:rsidRPr="00005A52">
        <w:lastRenderedPageBreak/>
        <w:t>$config["db_type"] = "pgsql";// pgsql or mysql</w:t>
      </w:r>
      <w:r w:rsidRPr="00005A52">
        <w:br/>
        <w:t>$config['db_host'] = 'localhost'</w:t>
      </w:r>
      <w:proofErr w:type="gramStart"/>
      <w:r w:rsidRPr="00005A52">
        <w:t>;</w:t>
      </w:r>
      <w:proofErr w:type="gramEnd"/>
      <w:r w:rsidRPr="00005A52">
        <w:br/>
      </w:r>
      <w:r>
        <w:t>$config['db_database'] = 'filesender';</w:t>
      </w:r>
      <w:r>
        <w:br/>
        <w:t>$config['db_port'] = '5432';</w:t>
      </w:r>
    </w:p>
    <w:p w:rsidR="0006742A" w:rsidRDefault="0006742A" w:rsidP="007145E9">
      <w:pPr>
        <w:pStyle w:val="Zitat"/>
        <w:ind w:left="426"/>
      </w:pPr>
      <w:r>
        <w:t>// database username and password</w:t>
      </w:r>
      <w:r>
        <w:br/>
        <w:t>$config['db_username'] = 'filesender';</w:t>
      </w:r>
      <w:r>
        <w:br/>
        <w:t>$config['db_password'] = '&lt;Passwort&gt;';</w:t>
      </w:r>
    </w:p>
    <w:p w:rsidR="0006742A" w:rsidRDefault="00E25589" w:rsidP="0006742A">
      <w:r>
        <w:t>Jetzt muss noch das Konfigurationsfile des Moduls Sanity Check an den richtigen Ort speicher</w:t>
      </w:r>
      <w:r w:rsidR="005403D6">
        <w:t>t werden</w:t>
      </w:r>
      <w:r>
        <w:t>, denn ohne dieses File kann der Funktionstest des FileSe</w:t>
      </w:r>
      <w:r w:rsidR="005403D6">
        <w:t>nders nicht durchgeführt werden:</w:t>
      </w:r>
    </w:p>
    <w:p w:rsidR="00BB7E85" w:rsidRDefault="00E25589" w:rsidP="00744B54">
      <w:pPr>
        <w:pStyle w:val="Listenabsatz"/>
        <w:numPr>
          <w:ilvl w:val="0"/>
          <w:numId w:val="19"/>
        </w:numPr>
      </w:pPr>
      <w:r w:rsidRPr="00E25589">
        <w:t>cp simplesaml/modules/sanitycheck/config-templates/config-sanitycheck.php</w:t>
      </w:r>
      <w:r>
        <w:t xml:space="preserve"> </w:t>
      </w:r>
      <w:r w:rsidRPr="00E25589">
        <w:t>simplesaml/config/config-sanitycheck.php</w:t>
      </w:r>
    </w:p>
    <w:p w:rsidR="00507391" w:rsidRDefault="00507391" w:rsidP="0006742A">
      <w:r>
        <w:t>Es ist auch möglich</w:t>
      </w:r>
      <w:r w:rsidR="005403D6">
        <w:t>;</w:t>
      </w:r>
      <w:r>
        <w:t xml:space="preserve"> </w:t>
      </w:r>
      <w:proofErr w:type="gramStart"/>
      <w:r>
        <w:t>den</w:t>
      </w:r>
      <w:proofErr w:type="gramEnd"/>
      <w:r>
        <w:t xml:space="preserve"> Banner, der auf der Seite angezeigt</w:t>
      </w:r>
      <w:r w:rsidR="005403D6">
        <w:t>,</w:t>
      </w:r>
      <w:r>
        <w:t xml:space="preserve"> wird zu ändern. Dazu braucht es ein Bild im Format 800x60 Pixel.</w:t>
      </w:r>
      <w:r>
        <w:br/>
        <w:t>Weil die Zürcher Hochschule der Künste ein Corporate Design hat, ist das Erstellen eines solchen Logos nicht einfach. Die Logos müssen von der Grafik &amp; Design</w:t>
      </w:r>
      <w:r w:rsidR="005403D6">
        <w:t>-</w:t>
      </w:r>
      <w:r>
        <w:t xml:space="preserve">Abteilung der Zürcher Hochschule der Künste kommen. </w:t>
      </w:r>
      <w:r w:rsidR="005403D6">
        <w:t>Es gibt aber eine Website mit Anleitungen und Downloads.</w:t>
      </w:r>
    </w:p>
    <w:p w:rsidR="00507391" w:rsidRDefault="00507391" w:rsidP="0006742A">
      <w:r>
        <w:t>Leider war es nicht möglich</w:t>
      </w:r>
      <w:r w:rsidR="005403D6">
        <w:t>,</w:t>
      </w:r>
      <w:r>
        <w:t xml:space="preserve"> das normale Logo der Zürcher Hochschule der Künste zu verwenden, da es nur in 100%-Grösse abgebildet werden darf, das würde 5.6cm x 2.2cm bedeuten. Deswegen wird das </w:t>
      </w:r>
      <w:r w:rsidR="005403D6">
        <w:t>Logo Minimalform</w:t>
      </w:r>
      <w:r>
        <w:t xml:space="preserve"> verwendet, denn dieses darf verkleinert werden.</w:t>
      </w:r>
      <w:r>
        <w:br/>
        <w:t xml:space="preserve">Am einfachsten öffnet man ein Bildbearbeitungsprogramm und verkleinert das </w:t>
      </w:r>
      <w:r w:rsidR="005403D6">
        <w:t xml:space="preserve">Logo Minimalform </w:t>
      </w:r>
      <w:r>
        <w:t xml:space="preserve">auf eine Höhe von 60 </w:t>
      </w:r>
      <w:proofErr w:type="gramStart"/>
      <w:r>
        <w:t>Pixel</w:t>
      </w:r>
      <w:proofErr w:type="gramEnd"/>
      <w:r>
        <w:t>.</w:t>
      </w:r>
      <w:r w:rsidR="00CB185C">
        <w:t xml:space="preserve"> Danach wird das Bild auf 800x60 Pixel verkleinert und muss als Banner.png abgespeichert werden.</w:t>
      </w:r>
    </w:p>
    <w:p w:rsidR="00CB185C" w:rsidRDefault="00CB185C" w:rsidP="0006742A">
      <w:r>
        <w:t>Als nächstes muss dieses Bild auf den Server Transfer kopiert werden</w:t>
      </w:r>
      <w:r w:rsidR="005403D6">
        <w:t>:</w:t>
      </w:r>
    </w:p>
    <w:p w:rsidR="00CB185C" w:rsidRDefault="005403D6" w:rsidP="00744B54">
      <w:pPr>
        <w:pStyle w:val="Listenabsatz"/>
        <w:numPr>
          <w:ilvl w:val="0"/>
          <w:numId w:val="19"/>
        </w:numPr>
      </w:pPr>
      <w:r>
        <w:t>s</w:t>
      </w:r>
      <w:r w:rsidR="00CB185C">
        <w:t xml:space="preserve">cp banner.png </w:t>
      </w:r>
      <w:hyperlink r:id="rId27" w:history="1">
        <w:r w:rsidR="00CB185C" w:rsidRPr="00C45E8C">
          <w:rPr>
            <w:rStyle w:val="Hyperlink"/>
          </w:rPr>
          <w:t>dominic@transporter.zhdk.ch</w:t>
        </w:r>
      </w:hyperlink>
      <w:r w:rsidR="00CB185C">
        <w:t>: /usr/local/filesender/filesender/config/banner.png</w:t>
      </w:r>
    </w:p>
    <w:p w:rsidR="00CB185C" w:rsidRDefault="00CB185C" w:rsidP="00CB185C">
      <w:r>
        <w:t>Jetzt liegt das Bild am richtigen Ort, ist richtig Formatiert und wird automatisch als Banner verwendet.</w:t>
      </w:r>
    </w:p>
    <w:p w:rsidR="005E42BF" w:rsidRDefault="00CB185C" w:rsidP="005E42BF">
      <w:pPr>
        <w:keepNext/>
      </w:pPr>
      <w:r>
        <w:t>Vorher</w:t>
      </w:r>
      <w:r>
        <w:br/>
      </w:r>
      <w:r>
        <w:rPr>
          <w:noProof/>
          <w:lang w:eastAsia="de-CH"/>
        </w:rPr>
        <w:drawing>
          <wp:inline distT="0" distB="0" distL="0" distR="0" wp14:anchorId="0ACAA1F7" wp14:editId="1AB44A3D">
            <wp:extent cx="5760720" cy="2132965"/>
            <wp:effectExtent l="0" t="0" r="0" b="63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CB185C" w:rsidRDefault="005E42BF" w:rsidP="005E42BF">
      <w:pPr>
        <w:pStyle w:val="Beschriftung"/>
      </w:pPr>
      <w:r>
        <w:t xml:space="preserve">Filesender </w:t>
      </w:r>
      <w:r w:rsidR="00FA7AEC">
        <w:fldChar w:fldCharType="begin"/>
      </w:r>
      <w:r w:rsidR="00FA7AEC">
        <w:instrText xml:space="preserve"> SEQ Filesender \* ARABIC </w:instrText>
      </w:r>
      <w:r w:rsidR="00FA7AEC">
        <w:fldChar w:fldCharType="separate"/>
      </w:r>
      <w:r w:rsidR="00D77DD5">
        <w:rPr>
          <w:noProof/>
        </w:rPr>
        <w:t>1</w:t>
      </w:r>
      <w:r w:rsidR="00FA7AEC">
        <w:rPr>
          <w:noProof/>
        </w:rPr>
        <w:fldChar w:fldCharType="end"/>
      </w:r>
    </w:p>
    <w:p w:rsidR="00CB185C" w:rsidRDefault="00CB185C" w:rsidP="00CB185C"/>
    <w:p w:rsidR="005E42BF" w:rsidRDefault="00CB185C" w:rsidP="005E42BF">
      <w:pPr>
        <w:keepNext/>
      </w:pPr>
      <w:r>
        <w:t>Nachher</w:t>
      </w:r>
      <w:r>
        <w:br/>
      </w:r>
      <w:r>
        <w:rPr>
          <w:noProof/>
          <w:lang w:eastAsia="de-CH"/>
        </w:rPr>
        <w:drawing>
          <wp:inline distT="0" distB="0" distL="0" distR="0" wp14:anchorId="1190C0E8" wp14:editId="79454757">
            <wp:extent cx="5760720" cy="2132965"/>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2.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D12DEE" w:rsidRDefault="005E42BF" w:rsidP="00281460">
      <w:pPr>
        <w:pStyle w:val="Beschriftung"/>
      </w:pPr>
      <w:r>
        <w:t xml:space="preserve">Filesender </w:t>
      </w:r>
      <w:r w:rsidR="00FA7AEC">
        <w:fldChar w:fldCharType="begin"/>
      </w:r>
      <w:r w:rsidR="00FA7AEC">
        <w:instrText xml:space="preserve"> SEQ Filesender \* ARABIC </w:instrText>
      </w:r>
      <w:r w:rsidR="00FA7AEC">
        <w:fldChar w:fldCharType="separate"/>
      </w:r>
      <w:r w:rsidR="00D77DD5">
        <w:rPr>
          <w:noProof/>
        </w:rPr>
        <w:t>2</w:t>
      </w:r>
      <w:r w:rsidR="00FA7AEC">
        <w:rPr>
          <w:noProof/>
        </w:rPr>
        <w:fldChar w:fldCharType="end"/>
      </w:r>
    </w:p>
    <w:p w:rsidR="000F28C0" w:rsidRDefault="00281460" w:rsidP="00281460">
      <w:r>
        <w:t xml:space="preserve">Nun müssen noch die Texte </w:t>
      </w:r>
      <w:proofErr w:type="gramStart"/>
      <w:r>
        <w:t>des FileSender</w:t>
      </w:r>
      <w:proofErr w:type="gramEnd"/>
      <w:r>
        <w:t xml:space="preserve"> angepasst werden. Dazu gehören die Nutzungsbedingungen, das E-Mail</w:t>
      </w:r>
      <w:r w:rsidR="0001743F">
        <w:t xml:space="preserve"> um Dateien herunterzu</w:t>
      </w:r>
      <w:r>
        <w:t>laden und das E-Mail welches den temporären Benutzern gesendet wird.</w:t>
      </w:r>
      <w:r w:rsidR="000F28C0">
        <w:t xml:space="preserve"> Damit die Formulierungen korrekt und vom Teamleiter abgesegnet sind, habe ich den Teamleiter angefragt den Willkommenstext und die E-Mails zu verfassen.</w:t>
      </w:r>
    </w:p>
    <w:p w:rsidR="0001743F" w:rsidRPr="00281460" w:rsidRDefault="000F28C0" w:rsidP="00281460">
      <w:r>
        <w:t>D</w:t>
      </w:r>
      <w:r w:rsidR="0001743F">
        <w:t>er Willkommens Text und die Nutzungsbedingungen, werden in folgender Datei konfiguriert:</w:t>
      </w:r>
    </w:p>
    <w:p w:rsidR="00D12DEE" w:rsidRDefault="00D12DEE" w:rsidP="0006742A">
      <w:r w:rsidRPr="00D12DEE">
        <w:t>/usr/local/filesender/filesender/language/de_DE.php</w:t>
      </w:r>
    </w:p>
    <w:p w:rsidR="0001743F" w:rsidRDefault="0001743F" w:rsidP="0001743F">
      <w:pPr>
        <w:pStyle w:val="Zitat"/>
        <w:ind w:left="426"/>
      </w:pPr>
      <w:r>
        <w:t xml:space="preserve">// Login Willkommens Text </w:t>
      </w:r>
    </w:p>
    <w:p w:rsidR="0001743F" w:rsidRDefault="0001743F" w:rsidP="0001743F">
      <w:pPr>
        <w:pStyle w:val="Zitat"/>
        <w:ind w:left="426"/>
      </w:pPr>
      <w:r>
        <w:t>$lang["_SITE_SPLASHHEAD"] = "Willkommen bei ". htmlspecialchars($config['site_name']);</w:t>
      </w:r>
    </w:p>
    <w:p w:rsidR="00281460" w:rsidRDefault="0001743F" w:rsidP="0001743F">
      <w:pPr>
        <w:pStyle w:val="Zitat"/>
        <w:ind w:left="426"/>
      </w:pPr>
      <w:r>
        <w:t>$lang["_SITE_SPLASHTEXT"] = "Der ". htmlspecialchars($config['site_name']</w:t>
      </w:r>
      <w:proofErr w:type="gramStart"/>
      <w:r>
        <w:t>) .</w:t>
      </w:r>
      <w:proofErr w:type="gramEnd"/>
      <w:r>
        <w:t>" ist eine Dienstleistung des ITZ und eine sichere Methode, an der ZHdK grosse Dateien zu teilen. Mit dem Transporter kann man Daten auch mit Personen a</w:t>
      </w:r>
      <w:r w:rsidRPr="0001743F">
        <w:t xml:space="preserve"> $tauschen, die nicht zur ZHdK geh</w:t>
      </w:r>
      <w:r>
        <w:t>ö</w:t>
      </w:r>
      <w:r w:rsidRPr="0001743F">
        <w:t xml:space="preserve">ren. Melden Sie sich an um grosse Dateien </w:t>
      </w:r>
      <w:r>
        <w:t>ü</w:t>
      </w:r>
      <w:r w:rsidRPr="0001743F">
        <w:t xml:space="preserve">ber den Transporter zu versenden oder um jemanden aufzufordern, Ihnen eine grosse Datei </w:t>
      </w:r>
      <w:r>
        <w:t>ü</w:t>
      </w:r>
      <w:r w:rsidRPr="0001743F">
        <w:t>ber den Transporter zur Verf</w:t>
      </w:r>
      <w:r>
        <w:t>ü</w:t>
      </w:r>
      <w:r w:rsidRPr="0001743F">
        <w:t>gung zu stellen.</w:t>
      </w:r>
      <w:proofErr w:type="gramStart"/>
      <w:r w:rsidRPr="0001743F">
        <w:t>";</w:t>
      </w:r>
      <w:proofErr w:type="gramEnd"/>
    </w:p>
    <w:p w:rsidR="00281460" w:rsidRDefault="00D12DEE" w:rsidP="00281460">
      <w:pPr>
        <w:pStyle w:val="Zitat"/>
        <w:ind w:left="426"/>
      </w:pPr>
      <w:r>
        <w:t>// Hier kann der Text für die Nutzungsbedingungen eingegeben werden.</w:t>
      </w:r>
      <w:r>
        <w:br/>
        <w:t>$lang["_AUPTERMS"] = "</w:t>
      </w:r>
      <w:r w:rsidR="00281460" w:rsidRPr="00281460">
        <w:t xml:space="preserve"> </w:t>
      </w:r>
      <w:r w:rsidR="00281460">
        <w:t xml:space="preserve">Auch bei der Nutzung des Transporters gelten die IT-Nutzungsbedingungen der ZHdK. </w:t>
      </w:r>
      <w:proofErr w:type="gramStart"/>
      <w:r>
        <w:t>";</w:t>
      </w:r>
      <w:proofErr w:type="gramEnd"/>
    </w:p>
    <w:p w:rsidR="001C59C8" w:rsidRDefault="001C59C8">
      <w:r>
        <w:br w:type="page"/>
      </w:r>
    </w:p>
    <w:p w:rsidR="0001743F" w:rsidRDefault="0001743F" w:rsidP="0001743F">
      <w:r>
        <w:lastRenderedPageBreak/>
        <w:t>Die E-Mails werden in der Haupt</w:t>
      </w:r>
      <w:r w:rsidR="001C59C8">
        <w:t>-</w:t>
      </w:r>
      <w:r>
        <w:t>Konfigurationsdatei festgelegt. Weil es sehr lange Einträge sind, werd</w:t>
      </w:r>
      <w:r w:rsidR="001C59C8">
        <w:t>e ich nur das wichtige angeben</w:t>
      </w:r>
      <w:r>
        <w:t>.</w:t>
      </w:r>
    </w:p>
    <w:p w:rsidR="0001743F" w:rsidRDefault="0001743F" w:rsidP="0001743F">
      <w:r w:rsidRPr="0001743F">
        <w:t>/usr/local/filesender/filesender/config/config.php</w:t>
      </w:r>
    </w:p>
    <w:p w:rsidR="0001743F" w:rsidRPr="00D11E4C" w:rsidRDefault="0001743F" w:rsidP="00D11E4C">
      <w:pPr>
        <w:pStyle w:val="Zitat"/>
        <w:rPr>
          <w:b/>
        </w:rPr>
      </w:pPr>
      <w:r w:rsidRPr="00D11E4C">
        <w:rPr>
          <w:b/>
        </w:rPr>
        <w:t>$config['filedownloadedemailbody']</w:t>
      </w:r>
    </w:p>
    <w:p w:rsidR="0001743F" w:rsidRDefault="00D11E4C" w:rsidP="00D11E4C">
      <w:pPr>
        <w:pStyle w:val="Zitat"/>
        <w:ind w:left="426"/>
      </w:pPr>
      <w:r>
        <w:t>&lt;BODY&gt;</w:t>
      </w:r>
      <w:r>
        <w:br/>
        <w:t>&lt;P&gt;Guten Tag&lt;/P&gt;</w:t>
      </w:r>
      <w:r>
        <w:br/>
        <w:t>&lt;P&gt;Die unten stehende Datei wurde von der Seite {siteName} von {filefrom} heruntergeladen</w:t>
      </w:r>
      <w:proofErr w:type="gramStart"/>
      <w:r>
        <w:t>.&lt;</w:t>
      </w:r>
      <w:proofErr w:type="gramEnd"/>
      <w:r>
        <w:t>/P&gt;</w:t>
      </w:r>
    </w:p>
    <w:p w:rsidR="00D11E4C" w:rsidRPr="00D11E4C" w:rsidRDefault="00D11E4C" w:rsidP="00D11E4C">
      <w:pPr>
        <w:pStyle w:val="Zitat"/>
        <w:rPr>
          <w:b/>
        </w:rPr>
      </w:pPr>
      <w:r w:rsidRPr="00D11E4C">
        <w:rPr>
          <w:b/>
        </w:rPr>
        <w:t>$config['fileuploadedemailbody']</w:t>
      </w:r>
    </w:p>
    <w:p w:rsidR="00D11E4C" w:rsidRDefault="00D11E4C" w:rsidP="00D11E4C">
      <w:pPr>
        <w:pStyle w:val="Zitat"/>
        <w:ind w:left="426"/>
      </w:pPr>
      <w:r>
        <w:t>&lt;BODY&gt;</w:t>
      </w:r>
      <w:r>
        <w:br/>
        <w:t>&lt;P&gt;Guten Tag&lt;/P&gt;</w:t>
      </w:r>
      <w:r>
        <w:br/>
        <w:t xml:space="preserve">&lt;P&gt;Die weiter unten in diesem Mail verlinkte Datei wurde auf den {siteName} hochgeladen. {filefrom} gewährt Ihnen über den folgenden Link Zugriff auf die Datei. Bitte laden Sie sich die Datei herunter. Der Transporter dient nur zum </w:t>
      </w:r>
      <w:r w:rsidRPr="00D11E4C">
        <w:t>Austausch von Dateien. Die verlinkte Datei wird am {fileexpirydate} gel</w:t>
      </w:r>
      <w:r>
        <w:t>ö</w:t>
      </w:r>
      <w:r w:rsidRPr="00D11E4C">
        <w:t>scht</w:t>
      </w:r>
      <w:proofErr w:type="gramStart"/>
      <w:r w:rsidRPr="00D11E4C">
        <w:t>.&lt;</w:t>
      </w:r>
      <w:proofErr w:type="gramEnd"/>
      <w:r w:rsidRPr="00D11E4C">
        <w:t xml:space="preserve">/P&gt; </w:t>
      </w:r>
    </w:p>
    <w:p w:rsidR="00D11E4C" w:rsidRPr="00D11E4C" w:rsidRDefault="00D11E4C" w:rsidP="00D11E4C">
      <w:pPr>
        <w:pStyle w:val="Zitat"/>
        <w:rPr>
          <w:b/>
        </w:rPr>
      </w:pPr>
      <w:r w:rsidRPr="00D11E4C">
        <w:rPr>
          <w:b/>
        </w:rPr>
        <w:t>$config['voucherissuedemailbody']</w:t>
      </w:r>
    </w:p>
    <w:p w:rsidR="00D11E4C" w:rsidRDefault="00D11E4C" w:rsidP="00D11E4C">
      <w:pPr>
        <w:pStyle w:val="Zitat"/>
        <w:ind w:left="426"/>
      </w:pPr>
      <w:r>
        <w:t>&lt;BODY&gt;</w:t>
      </w:r>
      <w:r>
        <w:br/>
        <w:t>&lt;P&gt;Guten Tag&lt;/P&gt;</w:t>
      </w:r>
      <w:r>
        <w:br/>
        <w:t xml:space="preserve">&lt;P&gt;Die wurden von {filefrom} eingeladen, eine Datei Ã¼ber den {siteName} mit jemandem zu teilen. Bitte verwenden Sie den folgenden Link um einmalig eine Datei auf den Transporter zu laden. Sie können dann auch festlegen, wem Zugriff zur </w:t>
      </w:r>
      <w:r w:rsidRPr="00D11E4C">
        <w:t>hochgeladenen Datei gew</w:t>
      </w:r>
      <w:r>
        <w:t>ä</w:t>
      </w:r>
      <w:r w:rsidRPr="00D11E4C">
        <w:t>hrt wird. Der Transporter dient nur zum Austausch von Dateien. Die von Ihnen hochgeladene Datei wird sp</w:t>
      </w:r>
      <w:r>
        <w:t>ä</w:t>
      </w:r>
      <w:r w:rsidRPr="00D11E4C">
        <w:t>testens nach 20 Tagen wieder gel</w:t>
      </w:r>
      <w:r>
        <w:t>ö</w:t>
      </w:r>
      <w:r w:rsidRPr="00D11E4C">
        <w:t>scht</w:t>
      </w:r>
      <w:proofErr w:type="gramStart"/>
      <w:r w:rsidRPr="00D11E4C">
        <w:t>.&lt;</w:t>
      </w:r>
      <w:proofErr w:type="gramEnd"/>
      <w:r w:rsidRPr="00D11E4C">
        <w:t>/P&gt;</w:t>
      </w:r>
    </w:p>
    <w:p w:rsidR="00D11E4C" w:rsidRPr="00D11E4C" w:rsidRDefault="00D11E4C" w:rsidP="00D11E4C">
      <w:pPr>
        <w:pStyle w:val="Zitat"/>
        <w:rPr>
          <w:b/>
        </w:rPr>
      </w:pPr>
      <w:r w:rsidRPr="00D11E4C">
        <w:rPr>
          <w:b/>
        </w:rPr>
        <w:t>$config['defaultvouchercancelled']</w:t>
      </w:r>
    </w:p>
    <w:p w:rsidR="00D11E4C" w:rsidRDefault="00D11E4C" w:rsidP="00D11E4C">
      <w:pPr>
        <w:pStyle w:val="Zitat"/>
        <w:ind w:left="426"/>
      </w:pPr>
      <w:r>
        <w:t>&lt;BODY&gt;</w:t>
      </w:r>
      <w:r>
        <w:br/>
        <w:t>Guten Tag&lt;BR&gt;&lt;BR&gt;Ein voucher von {filefrom} wurde gelïscht</w:t>
      </w:r>
      <w:proofErr w:type="gramStart"/>
      <w:r>
        <w:t>.&lt;</w:t>
      </w:r>
      <w:proofErr w:type="gramEnd"/>
      <w:r>
        <w:t>BR&gt;&lt;BR&gt;</w:t>
      </w:r>
      <w:r>
        <w:br/>
        <w:t xml:space="preserve">        &lt;P&gt;Freundliche Grüsse&lt;/P&gt;</w:t>
      </w:r>
    </w:p>
    <w:p w:rsidR="00952BB1" w:rsidRPr="00952BB1" w:rsidRDefault="00952BB1" w:rsidP="00952BB1">
      <w:pPr>
        <w:pStyle w:val="Zitat"/>
        <w:rPr>
          <w:b/>
        </w:rPr>
      </w:pPr>
      <w:r w:rsidRPr="00952BB1">
        <w:rPr>
          <w:b/>
        </w:rPr>
        <w:t>$config['defaultfilecancelled']</w:t>
      </w:r>
    </w:p>
    <w:p w:rsidR="00952BB1" w:rsidRPr="00952BB1" w:rsidRDefault="00952BB1" w:rsidP="000F28C0">
      <w:pPr>
        <w:pStyle w:val="Zitat"/>
        <w:ind w:left="426"/>
      </w:pPr>
      <w:r>
        <w:t>&lt;BODY&gt;</w:t>
      </w:r>
      <w:r>
        <w:br/>
        <w:t>Guten Tag&lt;BR&gt;&lt;BR&gt;Die Datei '{htmlfileoriginalname}' von {filefrom} wurde gelöscht und ist nicht mehr zum Downloaden verfügbar</w:t>
      </w:r>
      <w:proofErr w:type="gramStart"/>
      <w:r>
        <w:t>.&lt;</w:t>
      </w:r>
      <w:proofErr w:type="gramEnd"/>
      <w:r>
        <w:t>BR&gt;&lt;BR&gt;</w:t>
      </w:r>
      <w:r>
        <w:br/>
        <w:t xml:space="preserve">        &lt;P&gt;Best regards,&lt;/P&gt;</w:t>
      </w:r>
    </w:p>
    <w:p w:rsidR="008052F1" w:rsidRDefault="008052F1" w:rsidP="0006742A">
      <w:r>
        <w:t xml:space="preserve">Als letztes muss beim Filesender noch der </w:t>
      </w:r>
      <w:r w:rsidR="005403D6">
        <w:t>C</w:t>
      </w:r>
      <w:r>
        <w:t>ron</w:t>
      </w:r>
      <w:r w:rsidR="005403D6">
        <w:t>-</w:t>
      </w:r>
      <w:r>
        <w:t>Jo</w:t>
      </w:r>
      <w:r w:rsidR="002452C8">
        <w:t>b eingerichtet werden, der alle</w:t>
      </w:r>
      <w:r>
        <w:t xml:space="preserve"> abgelaufenen Date</w:t>
      </w:r>
      <w:r w:rsidR="00D442FA">
        <w:t>ie</w:t>
      </w:r>
      <w:r>
        <w:t xml:space="preserve">n löscht. </w:t>
      </w:r>
      <w:r w:rsidR="008075BB">
        <w:t>Dieser Cronejob ist im FileSender gespeichert und muss nun noch in die Täglichen Crons eingetragen werden.</w:t>
      </w:r>
    </w:p>
    <w:p w:rsidR="008052F1" w:rsidRDefault="000F28C0" w:rsidP="000F28C0">
      <w:pPr>
        <w:pStyle w:val="HTMLVorformatiert"/>
        <w:numPr>
          <w:ilvl w:val="0"/>
          <w:numId w:val="19"/>
        </w:numPr>
      </w:pPr>
      <w:r>
        <w:t xml:space="preserve">echo "#!/bin/sh &gt; </w:t>
      </w:r>
      <w:r>
        <w:br/>
      </w:r>
      <w:r w:rsidR="008052F1" w:rsidRPr="008052F1">
        <w:t>php -</w:t>
      </w:r>
      <w:r w:rsidR="00DE697F">
        <w:t>q</w:t>
      </w:r>
      <w:r w:rsidR="008052F1" w:rsidRPr="008052F1">
        <w:t xml:space="preserve"> /usr/local/filesender/filesender/cron/cron.php &gt;</w:t>
      </w:r>
      <w:r>
        <w:t xml:space="preserve"> </w:t>
      </w:r>
      <w:r w:rsidR="00091C14">
        <w:br/>
      </w:r>
      <w:r w:rsidR="008052F1" w:rsidRPr="008052F1">
        <w:t>/etc/cron.daily/filesender</w:t>
      </w:r>
    </w:p>
    <w:p w:rsidR="004C2E09" w:rsidRDefault="004C2E09" w:rsidP="004C2E09">
      <w:r>
        <w:lastRenderedPageBreak/>
        <w:t>Damit er auch ausgeführt wird, muss noch die richtigen Berechtigungen auf den crone-job angewandt werden.</w:t>
      </w:r>
    </w:p>
    <w:p w:rsidR="004C2E09" w:rsidRDefault="004C2E09" w:rsidP="000F28C0">
      <w:pPr>
        <w:pStyle w:val="HTMLVorformatiert"/>
        <w:numPr>
          <w:ilvl w:val="0"/>
          <w:numId w:val="19"/>
        </w:numPr>
      </w:pPr>
      <w:r>
        <w:t xml:space="preserve">chmod 755 </w:t>
      </w:r>
      <w:r w:rsidRPr="008052F1">
        <w:t>/etc/cron.daily/filesender</w:t>
      </w:r>
    </w:p>
    <w:p w:rsidR="001B60F1" w:rsidRDefault="001B1737" w:rsidP="00553022">
      <w:pPr>
        <w:pStyle w:val="berschrift4"/>
      </w:pPr>
      <w:r>
        <w:t>PostgreSQL</w:t>
      </w:r>
    </w:p>
    <w:p w:rsidR="001B1737" w:rsidRDefault="001D2D79" w:rsidP="00F4639E">
      <w:r>
        <w:t>Damit PostgreSQL für den Filesender verwendet werden kann, muss als erstes ein Benutzer erstellt werden.</w:t>
      </w:r>
      <w:r w:rsidR="00635601">
        <w:t xml:space="preserve"> Der Benutzer wird </w:t>
      </w:r>
      <w:r w:rsidR="005403D6">
        <w:t>e</w:t>
      </w:r>
      <w:r w:rsidR="00635601">
        <w:t xml:space="preserve">infachheitshalber </w:t>
      </w:r>
      <w:r w:rsidR="003E4761">
        <w:t>f</w:t>
      </w:r>
      <w:r w:rsidR="00635601">
        <w:t>ile</w:t>
      </w:r>
      <w:r w:rsidR="003E4761">
        <w:t>s</w:t>
      </w:r>
      <w:r w:rsidR="00635601">
        <w:t xml:space="preserve">ender genannt und das Passwort wird in </w:t>
      </w:r>
      <w:r>
        <w:t xml:space="preserve">einer KeePass-Datenbank </w:t>
      </w:r>
      <w:r w:rsidR="00635601">
        <w:t>ge</w:t>
      </w:r>
      <w:r>
        <w:t>speichert</w:t>
      </w:r>
      <w:r w:rsidR="00091C14">
        <w:t>, das wiederum auf dem Filer2 abgelegt wird</w:t>
      </w:r>
      <w:r>
        <w:t>.</w:t>
      </w:r>
    </w:p>
    <w:p w:rsidR="001D2D79" w:rsidRDefault="001D2D79" w:rsidP="00744B54">
      <w:pPr>
        <w:pStyle w:val="Listenabsatz"/>
        <w:numPr>
          <w:ilvl w:val="0"/>
          <w:numId w:val="19"/>
        </w:numPr>
      </w:pPr>
      <w:r w:rsidRPr="001D2D79">
        <w:t>sudo -u postgres createuser -S -D -R -P filesender</w:t>
      </w:r>
    </w:p>
    <w:p w:rsidR="001D2D79" w:rsidRDefault="00635601" w:rsidP="00F4639E">
      <w:r>
        <w:t>Jetzt muss die Datenbank noch erstellt werden</w:t>
      </w:r>
      <w:r w:rsidR="005403D6">
        <w:t>;</w:t>
      </w:r>
      <w:r w:rsidR="00274B41">
        <w:t xml:space="preserve"> auch</w:t>
      </w:r>
      <w:r>
        <w:t xml:space="preserve"> die </w:t>
      </w:r>
      <w:r w:rsidR="00274B41">
        <w:t>Datenbank wird</w:t>
      </w:r>
      <w:r>
        <w:t xml:space="preserve"> </w:t>
      </w:r>
      <w:r w:rsidR="003E4761">
        <w:t>f</w:t>
      </w:r>
      <w:r w:rsidR="00553022">
        <w:t>ile</w:t>
      </w:r>
      <w:r w:rsidR="003E4761">
        <w:t>s</w:t>
      </w:r>
      <w:r w:rsidR="00553022">
        <w:t>ender</w:t>
      </w:r>
      <w:r>
        <w:t xml:space="preserve"> </w:t>
      </w:r>
      <w:r w:rsidR="00553022">
        <w:t>genannt</w:t>
      </w:r>
      <w:r>
        <w:t>.</w:t>
      </w:r>
      <w:r w:rsidR="00274B41">
        <w:t xml:space="preserve"> </w:t>
      </w:r>
    </w:p>
    <w:p w:rsidR="001D2D79" w:rsidRDefault="001D2D79" w:rsidP="00744B54">
      <w:pPr>
        <w:pStyle w:val="Listenabsatz"/>
        <w:numPr>
          <w:ilvl w:val="0"/>
          <w:numId w:val="19"/>
        </w:numPr>
      </w:pPr>
      <w:r w:rsidRPr="001D2D79">
        <w:t>sudo -u postgres createdb -E UTF8 -O filesender filesender</w:t>
      </w:r>
    </w:p>
    <w:p w:rsidR="00635601" w:rsidRDefault="00274B41" w:rsidP="00F4639E">
      <w:r>
        <w:t xml:space="preserve">Wenn die Datenbank steht, muss noch der Inhalt erstellt werden. </w:t>
      </w:r>
      <w:r w:rsidR="005403D6">
        <w:t>Dazu hat FileSender ein Skript:</w:t>
      </w:r>
    </w:p>
    <w:p w:rsidR="00274B41" w:rsidRDefault="00274B41" w:rsidP="00744B54">
      <w:pPr>
        <w:pStyle w:val="Listenabsatz"/>
        <w:numPr>
          <w:ilvl w:val="0"/>
          <w:numId w:val="19"/>
        </w:numPr>
      </w:pPr>
      <w:r w:rsidRPr="00274B41">
        <w:t>psql -h localhost filesender filesender &lt; /usr/local/filesender/filesender/scripts/filesender_db.sql</w:t>
      </w:r>
    </w:p>
    <w:p w:rsidR="00274B41" w:rsidRDefault="00274B41" w:rsidP="00274B41">
      <w:pPr>
        <w:pStyle w:val="berschrift4"/>
      </w:pPr>
      <w:r>
        <w:t>PHP5</w:t>
      </w:r>
    </w:p>
    <w:p w:rsidR="00274B41" w:rsidRDefault="00274B41" w:rsidP="00274B41">
      <w:r>
        <w:t>Damit grosse Date</w:t>
      </w:r>
      <w:r w:rsidR="00D442FA">
        <w:t>ie</w:t>
      </w:r>
      <w:r>
        <w:t>n versendet werden können, m</w:t>
      </w:r>
      <w:r w:rsidR="005403D6">
        <w:t>ü</w:t>
      </w:r>
      <w:r>
        <w:t>ss</w:t>
      </w:r>
      <w:r w:rsidR="005403D6">
        <w:t>en</w:t>
      </w:r>
      <w:r>
        <w:t xml:space="preserve"> in dem Konfigurationsfile </w:t>
      </w:r>
      <w:r w:rsidRPr="00274B41">
        <w:t>/etc/php5/apache2/php.ini</w:t>
      </w:r>
      <w:r>
        <w:t xml:space="preserve"> einige kleine Änderungen vorgenommen werden. </w:t>
      </w:r>
    </w:p>
    <w:p w:rsidR="00274B41" w:rsidRDefault="001A2397" w:rsidP="007145E9">
      <w:pPr>
        <w:pStyle w:val="Zitat"/>
        <w:ind w:left="426"/>
      </w:pPr>
      <w:proofErr w:type="gramStart"/>
      <w:r>
        <w:t>;Die</w:t>
      </w:r>
      <w:proofErr w:type="gramEnd"/>
      <w:r>
        <w:t xml:space="preserve"> Inputtime wird auf unlimitiert gesetzt, damit auch langsamen Leitungen grosse Dat</w:t>
      </w:r>
      <w:r w:rsidR="005403D6">
        <w:t>eien</w:t>
      </w:r>
      <w:r>
        <w:t xml:space="preserve"> versendet werden können.</w:t>
      </w:r>
      <w:r>
        <w:br/>
        <w:t>max_input_time = -1</w:t>
      </w:r>
    </w:p>
    <w:p w:rsidR="001A2397" w:rsidRDefault="001A2397" w:rsidP="007145E9">
      <w:pPr>
        <w:pStyle w:val="Zitat"/>
        <w:ind w:left="426"/>
      </w:pPr>
      <w:proofErr w:type="gramStart"/>
      <w:r>
        <w:t>;Den</w:t>
      </w:r>
      <w:proofErr w:type="gramEnd"/>
      <w:r>
        <w:t xml:space="preserve"> max</w:t>
      </w:r>
      <w:r w:rsidR="005403D6">
        <w:t>-</w:t>
      </w:r>
      <w:r>
        <w:t xml:space="preserve">Upload wird auf 10240M (10 GB) gesetzt, damit auch grosse Daten </w:t>
      </w:r>
      <w:r w:rsidR="00553022">
        <w:t>versandet</w:t>
      </w:r>
      <w:r>
        <w:t xml:space="preserve"> werden k</w:t>
      </w:r>
      <w:r w:rsidR="00495231">
        <w:t>ö</w:t>
      </w:r>
      <w:r>
        <w:t>nnen.</w:t>
      </w:r>
      <w:r>
        <w:br/>
        <w:t>upload_max_filesize = 10240M</w:t>
      </w:r>
    </w:p>
    <w:p w:rsidR="001A2397" w:rsidRDefault="00553022" w:rsidP="007145E9">
      <w:pPr>
        <w:pStyle w:val="Zitat"/>
        <w:ind w:left="426"/>
      </w:pPr>
      <w:proofErr w:type="gramStart"/>
      <w:r>
        <w:t>;Hier</w:t>
      </w:r>
      <w:proofErr w:type="gramEnd"/>
      <w:r>
        <w:t xml:space="preserve"> wird die </w:t>
      </w:r>
      <w:r w:rsidR="001A2397">
        <w:t>maximale Grösse für den Post</w:t>
      </w:r>
      <w:r w:rsidR="005403D6">
        <w:t>-</w:t>
      </w:r>
      <w:r w:rsidR="001A2397">
        <w:t>Upload angegeben</w:t>
      </w:r>
      <w:r w:rsidR="00FE2738">
        <w:t>.</w:t>
      </w:r>
      <w:r w:rsidR="001A2397">
        <w:t xml:space="preserve"> </w:t>
      </w:r>
      <w:r w:rsidR="00FE2738">
        <w:t>D</w:t>
      </w:r>
      <w:r w:rsidR="001A2397">
        <w:t>a</w:t>
      </w:r>
      <w:r>
        <w:t>s</w:t>
      </w:r>
      <w:r w:rsidR="00FE2738">
        <w:t xml:space="preserve"> ist der max-U</w:t>
      </w:r>
      <w:r w:rsidR="001A2397">
        <w:t>pload + POST</w:t>
      </w:r>
      <w:r w:rsidR="00FE2738">
        <w:t>-</w:t>
      </w:r>
      <w:r w:rsidR="000024EA">
        <w:t>Zusätze</w:t>
      </w:r>
      <w:r w:rsidR="00FE2738">
        <w:t>.</w:t>
      </w:r>
      <w:r>
        <w:t xml:space="preserve"> </w:t>
      </w:r>
      <w:r w:rsidR="00FE2738">
        <w:t xml:space="preserve">Deswegen ist auch etwas </w:t>
      </w:r>
      <w:r>
        <w:t>grösser als der upload_max_filesize.</w:t>
      </w:r>
      <w:r w:rsidR="001A2397">
        <w:br/>
        <w:t>post_max_size = 10500M</w:t>
      </w:r>
    </w:p>
    <w:p w:rsidR="000024EA" w:rsidRPr="000024EA" w:rsidRDefault="000024EA" w:rsidP="007145E9">
      <w:pPr>
        <w:pStyle w:val="Zitat"/>
        <w:ind w:left="426"/>
        <w:rPr>
          <w:lang w:eastAsia="de-CH"/>
        </w:rPr>
      </w:pPr>
      <w:proofErr w:type="gramStart"/>
      <w:r>
        <w:rPr>
          <w:lang w:eastAsia="de-CH"/>
        </w:rPr>
        <w:t>;Hier</w:t>
      </w:r>
      <w:proofErr w:type="gramEnd"/>
      <w:r>
        <w:rPr>
          <w:lang w:eastAsia="de-CH"/>
        </w:rPr>
        <w:t xml:space="preserve"> kann das temporäre </w:t>
      </w:r>
      <w:r w:rsidR="00FE2738">
        <w:rPr>
          <w:lang w:eastAsia="de-CH"/>
        </w:rPr>
        <w:t>Upload-</w:t>
      </w:r>
      <w:r w:rsidR="00A12F96">
        <w:rPr>
          <w:lang w:eastAsia="de-CH"/>
        </w:rPr>
        <w:t>Verzeichnis angegeben werden.</w:t>
      </w:r>
      <w:r>
        <w:rPr>
          <w:lang w:eastAsia="de-CH"/>
        </w:rPr>
        <w:t xml:space="preserve"> Das Verzeichnis muss genug Platz für die </w:t>
      </w:r>
      <w:r w:rsidR="00FE2738">
        <w:rPr>
          <w:lang w:eastAsia="de-CH"/>
        </w:rPr>
        <w:t>t</w:t>
      </w:r>
      <w:r>
        <w:rPr>
          <w:lang w:eastAsia="de-CH"/>
        </w:rPr>
        <w:t>emporären Upload</w:t>
      </w:r>
      <w:r w:rsidR="00FE2738">
        <w:rPr>
          <w:lang w:eastAsia="de-CH"/>
        </w:rPr>
        <w:t>-</w:t>
      </w:r>
      <w:r>
        <w:rPr>
          <w:lang w:eastAsia="de-CH"/>
        </w:rPr>
        <w:t>Daten haben.</w:t>
      </w:r>
      <w:r w:rsidR="00A12F96">
        <w:rPr>
          <w:lang w:eastAsia="de-CH"/>
        </w:rPr>
        <w:t xml:space="preserve"> </w:t>
      </w:r>
      <w:r>
        <w:rPr>
          <w:lang w:eastAsia="de-CH"/>
        </w:rPr>
        <w:br/>
      </w:r>
      <w:r w:rsidRPr="000024EA">
        <w:rPr>
          <w:lang w:eastAsia="de-CH"/>
        </w:rPr>
        <w:t>upload_tmp_dir =</w:t>
      </w:r>
      <w:r w:rsidR="00A12F96">
        <w:rPr>
          <w:lang w:eastAsia="de-CH"/>
        </w:rPr>
        <w:t xml:space="preserve"> </w:t>
      </w:r>
      <w:r w:rsidR="00A12F96" w:rsidRPr="00A12F96">
        <w:rPr>
          <w:lang w:eastAsia="de-CH"/>
        </w:rPr>
        <w:t>/usr/</w:t>
      </w:r>
      <w:r w:rsidR="00A12F96">
        <w:rPr>
          <w:lang w:eastAsia="de-CH"/>
        </w:rPr>
        <w:t>local</w:t>
      </w:r>
      <w:r w:rsidR="00A12F96" w:rsidRPr="00A12F96">
        <w:rPr>
          <w:lang w:eastAsia="de-CH"/>
        </w:rPr>
        <w:t>/filesender/</w:t>
      </w:r>
      <w:r w:rsidR="00553022">
        <w:rPr>
          <w:lang w:eastAsia="de-CH"/>
        </w:rPr>
        <w:t>files/</w:t>
      </w:r>
      <w:r w:rsidR="00A12F96" w:rsidRPr="00A12F96">
        <w:rPr>
          <w:lang w:eastAsia="de-CH"/>
        </w:rPr>
        <w:t>tmp/</w:t>
      </w:r>
    </w:p>
    <w:p w:rsidR="00652BB1" w:rsidRDefault="00A12F96" w:rsidP="007145E9">
      <w:pPr>
        <w:pStyle w:val="Zitat"/>
        <w:ind w:left="426"/>
      </w:pPr>
      <w:proofErr w:type="gramStart"/>
      <w:r>
        <w:t>;Hier</w:t>
      </w:r>
      <w:proofErr w:type="gramEnd"/>
      <w:r>
        <w:t xml:space="preserve"> wird angegeben, dass das </w:t>
      </w:r>
      <w:r w:rsidR="00553022">
        <w:t>Error</w:t>
      </w:r>
      <w:r w:rsidR="00FE2738">
        <w:t>-</w:t>
      </w:r>
      <w:r w:rsidR="00553022">
        <w:t>Log</w:t>
      </w:r>
      <w:r>
        <w:t xml:space="preserve"> eingeschalten ist.</w:t>
      </w:r>
      <w:r>
        <w:br/>
        <w:t>log_errors = On</w:t>
      </w:r>
    </w:p>
    <w:p w:rsidR="00A12F96" w:rsidRDefault="00A12F96" w:rsidP="007145E9">
      <w:pPr>
        <w:pStyle w:val="Zitat"/>
        <w:ind w:left="426"/>
      </w:pPr>
      <w:proofErr w:type="gramStart"/>
      <w:r>
        <w:t>;Hier</w:t>
      </w:r>
      <w:proofErr w:type="gramEnd"/>
      <w:r>
        <w:t xml:space="preserve"> wird angegeben</w:t>
      </w:r>
      <w:r w:rsidR="00FE2738">
        <w:t>,</w:t>
      </w:r>
      <w:r>
        <w:t xml:space="preserve"> in welches </w:t>
      </w:r>
      <w:r w:rsidR="00FE2738">
        <w:t>L</w:t>
      </w:r>
      <w:r>
        <w:t xml:space="preserve">ogfile die </w:t>
      </w:r>
      <w:r w:rsidR="00553022">
        <w:t>Error Meldungen</w:t>
      </w:r>
      <w:r>
        <w:t xml:space="preserve"> geschrieben werden</w:t>
      </w:r>
      <w:r>
        <w:br/>
        <w:t>error_log = php_errors.log</w:t>
      </w:r>
    </w:p>
    <w:p w:rsidR="00A12F96" w:rsidRDefault="00520F39" w:rsidP="007145E9">
      <w:pPr>
        <w:pStyle w:val="Zitat"/>
        <w:ind w:left="426"/>
      </w:pPr>
      <w:proofErr w:type="gramStart"/>
      <w:r>
        <w:t>;Gibt</w:t>
      </w:r>
      <w:proofErr w:type="gramEnd"/>
      <w:r>
        <w:t xml:space="preserve"> an, ob das Cookie nur über das HTTP-Protokoll zugänglich ist oder nicht</w:t>
      </w:r>
      <w:r>
        <w:br/>
        <w:t>session.cookie_httponly = On</w:t>
      </w:r>
    </w:p>
    <w:p w:rsidR="00FB2966" w:rsidRDefault="00FB2966" w:rsidP="00520F39">
      <w:r>
        <w:t xml:space="preserve">Nun muss noch im Suhosin </w:t>
      </w:r>
      <w:r w:rsidR="00FE2738">
        <w:t xml:space="preserve">– den Security Patch für PHP – </w:t>
      </w:r>
      <w:r>
        <w:t xml:space="preserve">die </w:t>
      </w:r>
      <w:r w:rsidR="00FE2738">
        <w:t>m</w:t>
      </w:r>
      <w:r>
        <w:t xml:space="preserve">aximale </w:t>
      </w:r>
      <w:r w:rsidR="00553022">
        <w:t>Länge</w:t>
      </w:r>
      <w:r w:rsidR="00AD348B">
        <w:t xml:space="preserve"> geändert werden.</w:t>
      </w:r>
    </w:p>
    <w:p w:rsidR="00FB2966" w:rsidRDefault="00FB2966" w:rsidP="007145E9">
      <w:pPr>
        <w:pStyle w:val="Zitat"/>
        <w:ind w:left="426"/>
      </w:pPr>
      <w:r w:rsidRPr="00FB2966">
        <w:lastRenderedPageBreak/>
        <w:t>suhosin.get.max_value_length = 2048</w:t>
      </w:r>
    </w:p>
    <w:p w:rsidR="00520F39" w:rsidRDefault="00520F39" w:rsidP="00520F39">
      <w:r>
        <w:t>Um die ganzen Einstellungen zu aktivieren, muss Apache2 neu</w:t>
      </w:r>
      <w:r w:rsidR="00FE2738">
        <w:t xml:space="preserve"> </w:t>
      </w:r>
      <w:r>
        <w:t>gestartet werden.</w:t>
      </w:r>
    </w:p>
    <w:p w:rsidR="00553022" w:rsidRDefault="00553022" w:rsidP="00520F39">
      <w:r w:rsidRPr="00553022">
        <w:t>/etc/init.d/apache2 restart</w:t>
      </w:r>
    </w:p>
    <w:p w:rsidR="00520F39" w:rsidRDefault="00520F39" w:rsidP="00520F39">
      <w:pPr>
        <w:pStyle w:val="berschrift4"/>
      </w:pPr>
      <w:r>
        <w:t>Apache2</w:t>
      </w:r>
    </w:p>
    <w:p w:rsidR="00520F39" w:rsidRDefault="001F41A7" w:rsidP="00520F39">
      <w:r>
        <w:t>In den Apache2</w:t>
      </w:r>
      <w:r w:rsidR="00FE2738">
        <w:t>-</w:t>
      </w:r>
      <w:r>
        <w:t xml:space="preserve">Einstellungen geht es hauptsächlich um die </w:t>
      </w:r>
      <w:r w:rsidR="00FE2738">
        <w:t>HTTPS-</w:t>
      </w:r>
      <w:r>
        <w:t xml:space="preserve">Anbindung und </w:t>
      </w:r>
      <w:r w:rsidR="00FE2738">
        <w:t>um</w:t>
      </w:r>
      <w:r>
        <w:t xml:space="preserve"> Umleitung </w:t>
      </w:r>
      <w:r w:rsidR="00FE2738">
        <w:t>von HTTP</w:t>
      </w:r>
      <w:r w:rsidR="00F97F9E">
        <w:t xml:space="preserve"> auf </w:t>
      </w:r>
      <w:r w:rsidR="00FE2738">
        <w:t>HTTPS</w:t>
      </w:r>
      <w:r>
        <w:t xml:space="preserve">. </w:t>
      </w:r>
      <w:r>
        <w:br/>
        <w:t>Diese E</w:t>
      </w:r>
      <w:r w:rsidR="00FE2738">
        <w:t>instellungen werden in den Dateien</w:t>
      </w:r>
      <w:r>
        <w:t xml:space="preserve"> </w:t>
      </w:r>
      <w:r w:rsidR="00FE2738">
        <w:t>im</w:t>
      </w:r>
      <w:r>
        <w:t xml:space="preserve"> Verzeichnis </w:t>
      </w:r>
      <w:r w:rsidRPr="001F41A7">
        <w:t>/etc/apache2/sites-available/</w:t>
      </w:r>
      <w:r>
        <w:t xml:space="preserve"> vorgenommen</w:t>
      </w:r>
    </w:p>
    <w:p w:rsidR="001F41A7" w:rsidRDefault="001F41A7" w:rsidP="00520F39">
      <w:r>
        <w:t xml:space="preserve">Als erstes wird die Umleitung </w:t>
      </w:r>
      <w:r w:rsidR="00FE2738">
        <w:t>von</w:t>
      </w:r>
      <w:r>
        <w:t xml:space="preserve"> </w:t>
      </w:r>
      <w:r w:rsidR="00FE2738">
        <w:t>HTTP</w:t>
      </w:r>
      <w:r>
        <w:t xml:space="preserve"> auf </w:t>
      </w:r>
      <w:r w:rsidR="00FE2738">
        <w:t>HTTPS</w:t>
      </w:r>
      <w:r>
        <w:t xml:space="preserve"> eingest</w:t>
      </w:r>
      <w:r w:rsidR="00FE2738">
        <w:t>ellt. D</w:t>
      </w:r>
      <w:r>
        <w:t xml:space="preserve">ies wird in der Datei </w:t>
      </w:r>
      <w:r w:rsidRPr="001F41A7">
        <w:t>/etc/apache2/sites-available/</w:t>
      </w:r>
      <w:r>
        <w:t>default</w:t>
      </w:r>
      <w:r w:rsidR="00F97F9E">
        <w:t xml:space="preserve"> gemacht</w:t>
      </w:r>
      <w:r>
        <w:t xml:space="preserve">. Dazu </w:t>
      </w:r>
      <w:r w:rsidR="00FE2738">
        <w:t>wird</w:t>
      </w:r>
      <w:r>
        <w:t xml:space="preserve"> die Datei auf old.default um</w:t>
      </w:r>
      <w:r w:rsidR="00FE2738">
        <w:t>benannt</w:t>
      </w:r>
      <w:r w:rsidR="00205ADF">
        <w:t xml:space="preserve"> und eine neue </w:t>
      </w:r>
      <w:r w:rsidR="00FE2738">
        <w:t xml:space="preserve">mit Namen </w:t>
      </w:r>
      <w:r w:rsidR="00205ADF">
        <w:t>default</w:t>
      </w:r>
      <w:r w:rsidR="00FE2738">
        <w:t xml:space="preserve"> erstellt</w:t>
      </w:r>
      <w:r w:rsidR="00F97F9E">
        <w:t>, damit die Standard</w:t>
      </w:r>
      <w:r w:rsidR="00FE2738">
        <w:t>-</w:t>
      </w:r>
      <w:r w:rsidR="00F97F9E">
        <w:t>Konfiguration nicht verloren geht</w:t>
      </w:r>
      <w:r w:rsidR="00205ADF">
        <w:t>.</w:t>
      </w:r>
    </w:p>
    <w:p w:rsidR="00205ADF" w:rsidRDefault="00205ADF" w:rsidP="00744B54">
      <w:pPr>
        <w:pStyle w:val="Listenabsatz"/>
        <w:numPr>
          <w:ilvl w:val="0"/>
          <w:numId w:val="19"/>
        </w:numPr>
      </w:pPr>
      <w:r>
        <w:t xml:space="preserve">mv </w:t>
      </w:r>
      <w:r w:rsidRPr="00205ADF">
        <w:t>/etc/apache2/sites-available/default</w:t>
      </w:r>
      <w:r>
        <w:t xml:space="preserve"> </w:t>
      </w:r>
      <w:r w:rsidRPr="00205ADF">
        <w:t xml:space="preserve"> /etc/apache2/sites-available/</w:t>
      </w:r>
      <w:r>
        <w:t>old.</w:t>
      </w:r>
      <w:r w:rsidRPr="00205ADF">
        <w:t>default</w:t>
      </w:r>
    </w:p>
    <w:p w:rsidR="00205ADF" w:rsidRDefault="00205ADF" w:rsidP="00520F39">
      <w:r>
        <w:t xml:space="preserve">nano </w:t>
      </w:r>
      <w:r w:rsidRPr="00205ADF">
        <w:t xml:space="preserve"> /etc/apache2/sites-available/default</w:t>
      </w:r>
    </w:p>
    <w:p w:rsidR="00DA50F1" w:rsidRPr="00DA50F1" w:rsidRDefault="00DA50F1" w:rsidP="007145E9">
      <w:pPr>
        <w:pStyle w:val="Zitat"/>
        <w:ind w:left="426"/>
        <w:rPr>
          <w:lang w:eastAsia="de-CH"/>
        </w:rPr>
      </w:pPr>
      <w:r w:rsidRPr="00DA50F1">
        <w:rPr>
          <w:lang w:eastAsia="de-CH"/>
        </w:rPr>
        <w:t>VirtualHost *:80&gt;</w:t>
      </w:r>
    </w:p>
    <w:p w:rsidR="001F41A7" w:rsidRPr="001F41A7" w:rsidRDefault="00DA50F1" w:rsidP="007145E9">
      <w:pPr>
        <w:pStyle w:val="Zitat"/>
        <w:ind w:left="426"/>
        <w:rPr>
          <w:lang w:eastAsia="de-CH"/>
        </w:rPr>
      </w:pPr>
      <w:r w:rsidRPr="00DA50F1">
        <w:rPr>
          <w:lang w:eastAsia="de-CH"/>
        </w:rPr>
        <w:t>Redirect permanent / https://transporter.zhdk.ch</w:t>
      </w:r>
      <w:r>
        <w:rPr>
          <w:highlight w:val="yellow"/>
          <w:lang w:eastAsia="de-CH"/>
        </w:rPr>
        <w:br/>
      </w:r>
      <w:r w:rsidR="001F41A7" w:rsidRPr="00DA50F1">
        <w:rPr>
          <w:lang w:eastAsia="de-CH"/>
        </w:rPr>
        <w:t>&lt;/VirtualHost&gt;</w:t>
      </w:r>
      <w:r w:rsidR="001F41A7" w:rsidRPr="001F41A7">
        <w:rPr>
          <w:lang w:eastAsia="de-CH"/>
        </w:rPr>
        <w:t xml:space="preserve"> </w:t>
      </w:r>
    </w:p>
    <w:p w:rsidR="001F41A7" w:rsidRDefault="001F41A7" w:rsidP="00520F39"/>
    <w:p w:rsidR="001F41A7" w:rsidRDefault="00205ADF" w:rsidP="00520F39">
      <w:r>
        <w:t>Nun muss default-ssl auch umbenannt werden, damit die Datei filesender-ssl auf default</w:t>
      </w:r>
      <w:r w:rsidR="00036568">
        <w:t>-ssl</w:t>
      </w:r>
      <w:r>
        <w:t xml:space="preserve"> umbenannt werden kann. </w:t>
      </w:r>
      <w:r w:rsidR="00036568">
        <w:t>So kann man sich einige Zeit sparen, da nur wenige Korrekturen vorgenommen werden müssen</w:t>
      </w:r>
      <w:r w:rsidR="00F97F9E">
        <w:t xml:space="preserve"> und der Rest schon in der Datei steht</w:t>
      </w:r>
      <w:r w:rsidR="00036568">
        <w:t>.</w:t>
      </w:r>
    </w:p>
    <w:p w:rsidR="00744B54" w:rsidRDefault="00205ADF" w:rsidP="00744B54">
      <w:pPr>
        <w:pStyle w:val="Listenabsatz"/>
        <w:numPr>
          <w:ilvl w:val="0"/>
          <w:numId w:val="19"/>
        </w:numPr>
      </w:pPr>
      <w:r>
        <w:t xml:space="preserve">mv </w:t>
      </w:r>
      <w:r w:rsidRPr="00205ADF">
        <w:t>/etc/apache2/sites-available/default</w:t>
      </w:r>
      <w:r>
        <w:t xml:space="preserve">-ssl </w:t>
      </w:r>
      <w:r w:rsidRPr="00205ADF">
        <w:t xml:space="preserve"> /etc/apache2/sites-available/</w:t>
      </w:r>
      <w:r>
        <w:t>old.</w:t>
      </w:r>
      <w:r w:rsidRPr="00205ADF">
        <w:t>default</w:t>
      </w:r>
      <w:r w:rsidR="00744B54">
        <w:t>-ssl</w:t>
      </w:r>
    </w:p>
    <w:p w:rsidR="00205ADF" w:rsidRDefault="00205ADF" w:rsidP="00744B54">
      <w:pPr>
        <w:pStyle w:val="Listenabsatz"/>
        <w:numPr>
          <w:ilvl w:val="0"/>
          <w:numId w:val="19"/>
        </w:numPr>
      </w:pPr>
      <w:r>
        <w:t xml:space="preserve">mv </w:t>
      </w:r>
      <w:r w:rsidRPr="00205ADF">
        <w:t xml:space="preserve"> /etc/apache2/sites-available/</w:t>
      </w:r>
      <w:r>
        <w:t xml:space="preserve">filesender-ssl </w:t>
      </w:r>
      <w:r w:rsidRPr="00205ADF">
        <w:t xml:space="preserve"> /etc/apache2/sites-available/default</w:t>
      </w:r>
      <w:r>
        <w:t>-ssl</w:t>
      </w:r>
    </w:p>
    <w:p w:rsidR="00205ADF" w:rsidRDefault="000236C8" w:rsidP="000236C8">
      <w:pPr>
        <w:pStyle w:val="berschrift5"/>
      </w:pPr>
      <w:r>
        <w:t>Zertifikate</w:t>
      </w:r>
    </w:p>
    <w:p w:rsidR="005D0E98" w:rsidRDefault="00C2362E" w:rsidP="005D0E98">
      <w:r>
        <w:t>Als nächstes muss noch das Server</w:t>
      </w:r>
      <w:r w:rsidR="00FE2738">
        <w:t>-</w:t>
      </w:r>
      <w:r>
        <w:t>Zertifikat und de</w:t>
      </w:r>
      <w:r w:rsidR="00FE2738">
        <w:t>r</w:t>
      </w:r>
      <w:r>
        <w:t xml:space="preserve"> Schlüssel </w:t>
      </w:r>
      <w:r w:rsidR="005D0E98" w:rsidRPr="008666B2">
        <w:t>auf den Transporter kopiert werden. Die Zertifikate liegen</w:t>
      </w:r>
      <w:r w:rsidR="005D0E98">
        <w:t xml:space="preserve"> auf einem unserer Storage</w:t>
      </w:r>
      <w:r w:rsidR="00FE2738">
        <w:t>-</w:t>
      </w:r>
      <w:r w:rsidR="005D0E98">
        <w:t xml:space="preserve">Server. </w:t>
      </w:r>
      <w:hyperlink r:id="rId30" w:history="1">
        <w:r w:rsidR="005D0E98" w:rsidRPr="00201852">
          <w:rPr>
            <w:rStyle w:val="Hyperlink"/>
          </w:rPr>
          <w:t>\\filer\Services\SER_SUP_ITZ\2_Betrieb\22_Infrastruktur\223_Server\Certificates\transporter</w:t>
        </w:r>
      </w:hyperlink>
    </w:p>
    <w:p w:rsidR="005D0E98" w:rsidRDefault="005D0E98" w:rsidP="005D0E98">
      <w:r>
        <w:t xml:space="preserve">Die Zertifikate werden auf den </w:t>
      </w:r>
      <w:r w:rsidR="00F97F9E">
        <w:t>Transporter</w:t>
      </w:r>
      <w:r>
        <w:t xml:space="preserve"> gespeichert, indem der I</w:t>
      </w:r>
      <w:r w:rsidR="00F97F9E">
        <w:t xml:space="preserve">nhalt der Zertifikate per Copy &amp; </w:t>
      </w:r>
      <w:r>
        <w:t>Paste in neu generierte Files</w:t>
      </w:r>
      <w:r w:rsidR="00F97F9E">
        <w:t>,</w:t>
      </w:r>
      <w:r>
        <w:t xml:space="preserve"> im richtigen Verzeichnis gespeichert </w:t>
      </w:r>
      <w:proofErr w:type="gramStart"/>
      <w:r w:rsidR="00FE2738">
        <w:t>werden</w:t>
      </w:r>
      <w:proofErr w:type="gramEnd"/>
      <w:r>
        <w:t>.</w:t>
      </w:r>
    </w:p>
    <w:p w:rsidR="00744B54" w:rsidRDefault="005D0E98" w:rsidP="00744B54">
      <w:pPr>
        <w:pStyle w:val="Listenabsatz"/>
        <w:numPr>
          <w:ilvl w:val="0"/>
          <w:numId w:val="20"/>
        </w:numPr>
      </w:pPr>
      <w:r w:rsidRPr="00FB2FC8">
        <w:t>nano /etc/ssl/private/transporter.key</w:t>
      </w:r>
    </w:p>
    <w:p w:rsidR="00205ADF" w:rsidRDefault="005D0E98" w:rsidP="00744B54">
      <w:pPr>
        <w:pStyle w:val="Listenabsatz"/>
        <w:numPr>
          <w:ilvl w:val="0"/>
          <w:numId w:val="20"/>
        </w:numPr>
      </w:pPr>
      <w:r w:rsidRPr="00FB2FC8">
        <w:t>nano /etc/ssl/certs/transporter.crt.pem</w:t>
      </w:r>
    </w:p>
    <w:p w:rsidR="001B60F1" w:rsidRDefault="00372EDA" w:rsidP="00372EDA">
      <w:pPr>
        <w:pStyle w:val="berschrift5"/>
      </w:pPr>
      <w:r>
        <w:lastRenderedPageBreak/>
        <w:t>SSL Einstellungen</w:t>
      </w:r>
    </w:p>
    <w:p w:rsidR="00372EDA" w:rsidRDefault="003F576F" w:rsidP="00520F39">
      <w:r>
        <w:t xml:space="preserve">Nun muss noch die </w:t>
      </w:r>
      <w:r w:rsidR="00FE2738">
        <w:t>HTTPS-</w:t>
      </w:r>
      <w:r>
        <w:t>Seite Konfigu</w:t>
      </w:r>
      <w:r w:rsidR="00FE2738">
        <w:t>riert werden. D</w:t>
      </w:r>
      <w:r>
        <w:t xml:space="preserve">ies kann man entweder </w:t>
      </w:r>
      <w:r w:rsidR="008B49BD">
        <w:t xml:space="preserve">tun, </w:t>
      </w:r>
      <w:r>
        <w:t>indem man eine eigene K</w:t>
      </w:r>
      <w:r w:rsidR="008B49BD">
        <w:t xml:space="preserve">onfigurationsdatei erstellt und diese in den Ordner </w:t>
      </w:r>
      <w:r w:rsidR="008B49BD" w:rsidRPr="008B49BD">
        <w:t>/etc/apache2/sites-available/</w:t>
      </w:r>
      <w:r w:rsidR="008B49BD">
        <w:t xml:space="preserve"> speichert oder man nimmt die vorhandene </w:t>
      </w:r>
      <w:r w:rsidR="00FE2738">
        <w:t xml:space="preserve">Datei </w:t>
      </w:r>
      <w:r w:rsidR="008B49BD">
        <w:t>default-ssl</w:t>
      </w:r>
      <w:r w:rsidR="00036568">
        <w:t>/filesender-ssl</w:t>
      </w:r>
      <w:r w:rsidR="008B49BD">
        <w:t xml:space="preserve"> </w:t>
      </w:r>
      <w:r w:rsidR="006B34C7">
        <w:t>und bearbeitet diese</w:t>
      </w:r>
      <w:r w:rsidR="00FE2738">
        <w:t>.</w:t>
      </w:r>
    </w:p>
    <w:p w:rsidR="00036568" w:rsidRDefault="00036568" w:rsidP="00372EDA">
      <w:r w:rsidRPr="00036568">
        <w:t xml:space="preserve">/etc/apache2/sites-available/default-ssl </w:t>
      </w:r>
    </w:p>
    <w:p w:rsidR="00036568" w:rsidRDefault="00036568" w:rsidP="007145E9">
      <w:pPr>
        <w:pStyle w:val="Zitat"/>
        <w:ind w:left="426"/>
      </w:pPr>
      <w:r>
        <w:t>&lt;IfModule mod_ssl.c&gt;</w:t>
      </w:r>
      <w:r>
        <w:br/>
        <w:t>&lt;VirtualHost _default_:443&gt;</w:t>
      </w:r>
    </w:p>
    <w:p w:rsidR="00036568" w:rsidRDefault="00036568" w:rsidP="007145E9">
      <w:pPr>
        <w:pStyle w:val="Zitat"/>
        <w:ind w:left="426"/>
      </w:pPr>
      <w:r>
        <w:t xml:space="preserve">        #Gibt den Namen des Servers an</w:t>
      </w:r>
      <w:r>
        <w:br/>
        <w:t xml:space="preserve">        ServerName transporter.zhdk.ch</w:t>
      </w:r>
    </w:p>
    <w:p w:rsidR="00036568" w:rsidRDefault="00036568" w:rsidP="007145E9">
      <w:pPr>
        <w:pStyle w:val="Zitat"/>
        <w:ind w:left="426"/>
      </w:pPr>
      <w:r>
        <w:t xml:space="preserve">        #Gibt an wer der Admin des Servers ist</w:t>
      </w:r>
      <w:r>
        <w:br/>
        <w:t xml:space="preserve">        ServerAdmin webmaster@localhost</w:t>
      </w:r>
    </w:p>
    <w:p w:rsidR="00036568" w:rsidRDefault="00036568" w:rsidP="007145E9">
      <w:pPr>
        <w:pStyle w:val="Zitat"/>
        <w:ind w:left="426"/>
      </w:pPr>
      <w:r>
        <w:t xml:space="preserve">        #Gibt an wo das </w:t>
      </w:r>
      <w:r w:rsidR="00005A52">
        <w:t>H</w:t>
      </w:r>
      <w:r>
        <w:t>auptverzeichnis liegt</w:t>
      </w:r>
      <w:r>
        <w:br/>
        <w:t xml:space="preserve">        DocumentRoot /usr/local/filesender/filesender/www</w:t>
      </w:r>
      <w:r>
        <w:br/>
        <w:t xml:space="preserve">        &lt;Directory /&gt;</w:t>
      </w:r>
      <w:r>
        <w:br/>
        <w:t xml:space="preserve">                Options FollowSymLinks</w:t>
      </w:r>
      <w:r>
        <w:br/>
        <w:t xml:space="preserve">                AllowOverride None</w:t>
      </w:r>
      <w:r>
        <w:br/>
        <w:t xml:space="preserve">        &lt;/Directory&gt;</w:t>
      </w:r>
    </w:p>
    <w:p w:rsidR="00036568" w:rsidRDefault="00036568" w:rsidP="007145E9">
      <w:pPr>
        <w:pStyle w:val="Zitat"/>
        <w:ind w:left="426"/>
      </w:pPr>
      <w:r>
        <w:t xml:space="preserve">        Alias /filesender /usr/local/filesender/filesender/www</w:t>
      </w:r>
      <w:r>
        <w:br/>
        <w:t xml:space="preserve">        &lt;Directory "/usr/local/filesender/filesender/"&gt;</w:t>
      </w:r>
      <w:r>
        <w:br/>
        <w:t xml:space="preserve">                Options FollowSymLinks MultiViews</w:t>
      </w:r>
      <w:r>
        <w:br/>
        <w:t xml:space="preserve">                DirectoryIndex index.php</w:t>
      </w:r>
      <w:r>
        <w:br/>
        <w:t xml:space="preserve">                AllowOverride None</w:t>
      </w:r>
      <w:r>
        <w:br/>
        <w:t xml:space="preserve">                Order deny</w:t>
      </w:r>
      <w:proofErr w:type="gramStart"/>
      <w:r>
        <w:t>,allow</w:t>
      </w:r>
      <w:proofErr w:type="gramEnd"/>
      <w:r>
        <w:br/>
        <w:t xml:space="preserve">                Allow from all</w:t>
      </w:r>
      <w:r>
        <w:br/>
        <w:t xml:space="preserve">        &lt;/Directory&gt;</w:t>
      </w:r>
    </w:p>
    <w:p w:rsidR="00036568" w:rsidRDefault="00036568" w:rsidP="007145E9">
      <w:pPr>
        <w:pStyle w:val="Zitat"/>
        <w:ind w:left="426"/>
      </w:pPr>
      <w:r>
        <w:t xml:space="preserve">        Alias /simplesaml /usr/local/filesender/simplesaml/www</w:t>
      </w:r>
      <w:r>
        <w:br/>
        <w:t xml:space="preserve">        &lt;Directory "/usr/local/filesender/simplesaml/www"&gt;</w:t>
      </w:r>
      <w:r>
        <w:br/>
        <w:t xml:space="preserve">                AllowOverride None</w:t>
      </w:r>
      <w:r>
        <w:br/>
        <w:t xml:space="preserve">                Options FollowSymLinks MultiViews</w:t>
      </w:r>
      <w:r>
        <w:br/>
        <w:t xml:space="preserve">                Order deny</w:t>
      </w:r>
      <w:proofErr w:type="gramStart"/>
      <w:r>
        <w:t>,allow</w:t>
      </w:r>
      <w:proofErr w:type="gramEnd"/>
      <w:r>
        <w:br/>
        <w:t xml:space="preserve">                Allow from all</w:t>
      </w:r>
      <w:r>
        <w:br/>
        <w:t xml:space="preserve">        &lt;/Directory&gt;</w:t>
      </w:r>
    </w:p>
    <w:p w:rsidR="00036568" w:rsidRDefault="00036568" w:rsidP="007145E9">
      <w:pPr>
        <w:pStyle w:val="Zitat"/>
        <w:ind w:left="426"/>
      </w:pPr>
      <w:r>
        <w:t xml:space="preserve">        #Gibt an</w:t>
      </w:r>
      <w:r w:rsidR="00005A52">
        <w:t>,</w:t>
      </w:r>
      <w:r>
        <w:t xml:space="preserve"> wo das </w:t>
      </w:r>
      <w:r w:rsidR="00005A52">
        <w:t>E</w:t>
      </w:r>
      <w:r>
        <w:t>rrorlog gespeichert werden soll</w:t>
      </w:r>
      <w:r>
        <w:br/>
        <w:t xml:space="preserve">        ErrorLog ${APACHE_LOG_DIR}/error.log</w:t>
      </w:r>
      <w:r>
        <w:br/>
        <w:t xml:space="preserve">        CustomLog ${APACHE_LOG_DIR}/ssl_access.log combined</w:t>
      </w:r>
    </w:p>
    <w:p w:rsidR="00036568" w:rsidRDefault="00036568" w:rsidP="007145E9">
      <w:pPr>
        <w:pStyle w:val="Zitat"/>
        <w:ind w:left="426"/>
      </w:pPr>
      <w:r>
        <w:t xml:space="preserve">        #Gibt an wie geloggt werden soll</w:t>
      </w:r>
      <w:r>
        <w:br/>
        <w:t xml:space="preserve">        LogLevel warn</w:t>
      </w:r>
    </w:p>
    <w:p w:rsidR="00036568" w:rsidRDefault="00036568" w:rsidP="007145E9">
      <w:pPr>
        <w:pStyle w:val="Zitat"/>
        <w:ind w:left="426"/>
      </w:pPr>
      <w:r>
        <w:t xml:space="preserve">        SSLEngine on</w:t>
      </w:r>
    </w:p>
    <w:p w:rsidR="00036568" w:rsidRDefault="00036568" w:rsidP="007145E9">
      <w:pPr>
        <w:pStyle w:val="Zitat"/>
        <w:ind w:left="426"/>
      </w:pPr>
      <w:r>
        <w:t xml:space="preserve">        #Gibt an wo das verwendete Zertifikat und der Schl</w:t>
      </w:r>
      <w:r w:rsidR="00005A52">
        <w:t>ü</w:t>
      </w:r>
      <w:r>
        <w:t>ssel liegen</w:t>
      </w:r>
      <w:r>
        <w:br/>
        <w:t xml:space="preserve">        SSLCertificateFile    /etc/ssl/certs/transporter.zhdk.ch.crt.pem</w:t>
      </w:r>
      <w:r>
        <w:br/>
        <w:t xml:space="preserve">        SSLCertificateKeyFile /etc/ssl/private/transporter.key</w:t>
      </w:r>
      <w:r>
        <w:br/>
        <w:t>&lt;/VirtualHost&gt;</w:t>
      </w:r>
      <w:r>
        <w:br/>
        <w:t xml:space="preserve">&lt;/IfModule&gt; </w:t>
      </w:r>
    </w:p>
    <w:p w:rsidR="008B49BD" w:rsidRDefault="008B49BD" w:rsidP="00520F39">
      <w:r>
        <w:lastRenderedPageBreak/>
        <w:t xml:space="preserve">Wenn die Datei </w:t>
      </w:r>
      <w:r w:rsidR="006A0077">
        <w:t>fertig</w:t>
      </w:r>
      <w:r>
        <w:t xml:space="preserve"> konfiguriert ist, muss sie noch aktiviert werden, </w:t>
      </w:r>
      <w:r w:rsidR="00005A52">
        <w:t>falls</w:t>
      </w:r>
      <w:r>
        <w:t xml:space="preserve"> nicht default-ssl verwendet wurde, </w:t>
      </w:r>
      <w:r w:rsidR="00036568">
        <w:t>denn</w:t>
      </w:r>
      <w:r>
        <w:t xml:space="preserve"> diese wurde weiter oben schon aktiviert.</w:t>
      </w:r>
    </w:p>
    <w:p w:rsidR="008B49BD" w:rsidRDefault="008B49BD" w:rsidP="00520F39">
      <w:r>
        <w:t xml:space="preserve">Damit die Konfiguration angewendet wird, muss noch der </w:t>
      </w:r>
      <w:r w:rsidR="00005A52">
        <w:t>A</w:t>
      </w:r>
      <w:r>
        <w:t>pache</w:t>
      </w:r>
      <w:r w:rsidR="00036568">
        <w:t>2</w:t>
      </w:r>
      <w:r>
        <w:t xml:space="preserve"> neu gestartet werden.</w:t>
      </w:r>
    </w:p>
    <w:p w:rsidR="00F97F9E" w:rsidRPr="00744B54" w:rsidRDefault="00F97F9E" w:rsidP="00744B54">
      <w:pPr>
        <w:pStyle w:val="Listenabsatz"/>
        <w:numPr>
          <w:ilvl w:val="0"/>
          <w:numId w:val="21"/>
        </w:numPr>
        <w:rPr>
          <w:b/>
          <w:bCs/>
          <w:i/>
          <w:iCs/>
        </w:rPr>
      </w:pPr>
      <w:r w:rsidRPr="00F97F9E">
        <w:t>/etc/init.d/apache2 restart</w:t>
      </w:r>
    </w:p>
    <w:p w:rsidR="0056303B" w:rsidRDefault="0056303B" w:rsidP="00F43231">
      <w:pPr>
        <w:pStyle w:val="berschrift4"/>
      </w:pPr>
      <w:r>
        <w:t>SimpleSAMLphp</w:t>
      </w:r>
    </w:p>
    <w:p w:rsidR="00F43231" w:rsidRPr="00F43231" w:rsidRDefault="00F43231" w:rsidP="00F43231">
      <w:r>
        <w:t xml:space="preserve">Als letztes muss noch die Anbindung an </w:t>
      </w:r>
      <w:r w:rsidR="00005A52">
        <w:t>das</w:t>
      </w:r>
      <w:r>
        <w:t xml:space="preserve"> </w:t>
      </w:r>
      <w:r w:rsidR="00D15594" w:rsidRPr="00D15594">
        <w:t xml:space="preserve">Active-Directory </w:t>
      </w:r>
      <w:r>
        <w:t>erfolgen. Dies wird mit dem Tool SimpleSAMLphp realisiert.</w:t>
      </w:r>
    </w:p>
    <w:p w:rsidR="0056303B" w:rsidRPr="0056303B" w:rsidRDefault="00F43231" w:rsidP="0056303B">
      <w:r>
        <w:t xml:space="preserve">Als erstes braucht </w:t>
      </w:r>
      <w:r w:rsidR="0056303B">
        <w:t>SimpleSA</w:t>
      </w:r>
      <w:r>
        <w:t xml:space="preserve">MLphp </w:t>
      </w:r>
      <w:r w:rsidR="0056303B">
        <w:t xml:space="preserve">einen </w:t>
      </w:r>
      <w:r w:rsidR="00005A52">
        <w:t>S</w:t>
      </w:r>
      <w:r w:rsidR="0056303B">
        <w:t>alt</w:t>
      </w:r>
      <w:r w:rsidR="00005A52">
        <w:t>,</w:t>
      </w:r>
      <w:r>
        <w:t xml:space="preserve"> um </w:t>
      </w:r>
      <w:r w:rsidR="00005A52">
        <w:t xml:space="preserve">- </w:t>
      </w:r>
      <w:r w:rsidR="003076BC">
        <w:t xml:space="preserve">wenn nötig </w:t>
      </w:r>
      <w:r w:rsidR="00005A52">
        <w:t xml:space="preserve">- </w:t>
      </w:r>
      <w:r w:rsidR="003076BC">
        <w:t>einen geheimen Hash zu erstellen</w:t>
      </w:r>
      <w:r w:rsidR="0056303B">
        <w:t xml:space="preserve">. </w:t>
      </w:r>
      <w:r>
        <w:t xml:space="preserve">Ein </w:t>
      </w:r>
      <w:r w:rsidR="00005A52">
        <w:t>S</w:t>
      </w:r>
      <w:r>
        <w:t>alt kann mit folgendem Befehl erstellt werden</w:t>
      </w:r>
      <w:r w:rsidR="00005A52">
        <w:t>:</w:t>
      </w:r>
    </w:p>
    <w:p w:rsidR="00372EDA" w:rsidRDefault="0056303B" w:rsidP="00744B54">
      <w:pPr>
        <w:pStyle w:val="Listenabsatz"/>
        <w:numPr>
          <w:ilvl w:val="0"/>
          <w:numId w:val="21"/>
        </w:numPr>
      </w:pPr>
      <w:r w:rsidRPr="0056303B">
        <w:t>tr -c -d '0123456789abcdefghijklmnopqrstuvwxyz' &lt;/dev/urandom | dd bs=32 count=1 2&gt;/dev/null;echo</w:t>
      </w:r>
    </w:p>
    <w:p w:rsidR="00D15594" w:rsidRDefault="00D15594" w:rsidP="00520F39">
      <w:r>
        <w:t xml:space="preserve">Die Einstellungen des SimpleSAMLphp sind in verschiedenen Dateien gespeichert. Die </w:t>
      </w:r>
      <w:r w:rsidR="00005A52">
        <w:t>g</w:t>
      </w:r>
      <w:r>
        <w:t xml:space="preserve">rundlegenden Einstellungen sind in der </w:t>
      </w:r>
      <w:r w:rsidR="00005A52">
        <w:t xml:space="preserve">Datei </w:t>
      </w:r>
      <w:r>
        <w:t>config.php gespeichert.</w:t>
      </w:r>
    </w:p>
    <w:p w:rsidR="003B5E81" w:rsidRDefault="003B5E81" w:rsidP="00520F39">
      <w:r w:rsidRPr="003B5E81">
        <w:t>simplesaml/config/config.php</w:t>
      </w:r>
    </w:p>
    <w:p w:rsidR="0056303B" w:rsidRDefault="003076BC" w:rsidP="007145E9">
      <w:pPr>
        <w:pStyle w:val="Zitat"/>
        <w:ind w:left="426"/>
      </w:pPr>
      <w:r>
        <w:t>//Hier wird der Salt eingetragen</w:t>
      </w:r>
      <w:r>
        <w:br/>
      </w:r>
      <w:r w:rsidR="0056303B" w:rsidRPr="0056303B">
        <w:t>'secretsalt' =&gt; 'ut71eaqblv291djmp9mcd723ctjauxuc',</w:t>
      </w:r>
    </w:p>
    <w:p w:rsidR="00B92CD5" w:rsidRDefault="003076BC" w:rsidP="007145E9">
      <w:pPr>
        <w:pStyle w:val="Zitat"/>
        <w:ind w:left="426"/>
      </w:pPr>
      <w:r>
        <w:t>//Bei dieser Option wird das Passwort des Admins bestimmt</w:t>
      </w:r>
      <w:r>
        <w:br/>
      </w:r>
      <w:r w:rsidR="00B92CD5" w:rsidRPr="0056303B">
        <w:t>'auth.adminpassword'            =&gt; '5iMp13:P4s5',</w:t>
      </w:r>
    </w:p>
    <w:p w:rsidR="00B92CD5" w:rsidRDefault="003076BC" w:rsidP="007145E9">
      <w:pPr>
        <w:pStyle w:val="Zitat"/>
        <w:ind w:left="426"/>
      </w:pPr>
      <w:r>
        <w:t>//Hier wird festgelegt</w:t>
      </w:r>
      <w:r w:rsidR="00005A52">
        <w:t>,</w:t>
      </w:r>
      <w:r>
        <w:t xml:space="preserve"> wer bei </w:t>
      </w:r>
      <w:r w:rsidR="00005A52">
        <w:t>t</w:t>
      </w:r>
      <w:r>
        <w:t>echnischen Problemen kontaktiert werden soll</w:t>
      </w:r>
      <w:r>
        <w:br/>
      </w:r>
      <w:r w:rsidR="00B92CD5">
        <w:t>'technicalcontact_name'     =&gt; 'Dominic Naepflin'</w:t>
      </w:r>
      <w:proofErr w:type="gramStart"/>
      <w:r w:rsidR="00B92CD5">
        <w:t>,</w:t>
      </w:r>
      <w:proofErr w:type="gramEnd"/>
      <w:r w:rsidR="00B92CD5">
        <w:br/>
        <w:t>'technicalcontact_email'    =&gt; 'webmaster@zhdk.ch',</w:t>
      </w:r>
    </w:p>
    <w:p w:rsidR="006A72EC" w:rsidRDefault="001D7827" w:rsidP="00B92CD5">
      <w:pPr>
        <w:jc w:val="both"/>
      </w:pPr>
      <w:r>
        <w:t>Die ganzen LDAP</w:t>
      </w:r>
      <w:r w:rsidR="00005A52">
        <w:t>-</w:t>
      </w:r>
      <w:r>
        <w:t xml:space="preserve">Einstellungen werden nicht in der </w:t>
      </w:r>
      <w:r w:rsidR="00005A52">
        <w:t xml:space="preserve">Datei </w:t>
      </w:r>
      <w:r>
        <w:t xml:space="preserve">config.php gespeichert, sondern in einer </w:t>
      </w:r>
      <w:r w:rsidR="00005A52">
        <w:t>s</w:t>
      </w:r>
      <w:r>
        <w:t>eparaten Authentisierung</w:t>
      </w:r>
      <w:r w:rsidR="00005A52">
        <w:t>-</w:t>
      </w:r>
      <w:r>
        <w:t>Konfigurationsdatei.</w:t>
      </w:r>
    </w:p>
    <w:p w:rsidR="006A72EC" w:rsidRDefault="006A72EC" w:rsidP="00B92CD5">
      <w:pPr>
        <w:jc w:val="both"/>
      </w:pPr>
      <w:r w:rsidRPr="006A72EC">
        <w:t>simplesaml/config/authsources.php</w:t>
      </w:r>
    </w:p>
    <w:p w:rsidR="006A72EC" w:rsidRDefault="006A72EC" w:rsidP="007145E9">
      <w:pPr>
        <w:pStyle w:val="Listenabsatz"/>
        <w:ind w:left="426"/>
      </w:pPr>
      <w:r w:rsidRPr="007145E9">
        <w:rPr>
          <w:rStyle w:val="ZitatZchn"/>
        </w:rPr>
        <w:t>//Gibt den Namen der LDAP</w:t>
      </w:r>
      <w:r w:rsidR="00005A52" w:rsidRPr="007145E9">
        <w:rPr>
          <w:rStyle w:val="ZitatZchn"/>
        </w:rPr>
        <w:t>-</w:t>
      </w:r>
      <w:r w:rsidRPr="007145E9">
        <w:rPr>
          <w:rStyle w:val="ZitatZchn"/>
        </w:rPr>
        <w:t>Konfiguration an</w:t>
      </w:r>
      <w:r w:rsidRPr="007145E9">
        <w:rPr>
          <w:rStyle w:val="ZitatZchn"/>
        </w:rPr>
        <w:br/>
        <w:t>'zhdk-ldap'=&gt;array(</w:t>
      </w:r>
      <w:r w:rsidRPr="007145E9">
        <w:rPr>
          <w:rStyle w:val="ZitatZchn"/>
        </w:rPr>
        <w:br/>
        <w:t xml:space="preserve">                'ldap:LDAP'</w:t>
      </w:r>
      <w:proofErr w:type="gramStart"/>
      <w:r w:rsidRPr="007145E9">
        <w:rPr>
          <w:rStyle w:val="ZitatZchn"/>
        </w:rPr>
        <w:t>,</w:t>
      </w:r>
      <w:proofErr w:type="gramEnd"/>
      <w:r w:rsidRPr="007145E9">
        <w:rPr>
          <w:rStyle w:val="ZitatZchn"/>
        </w:rPr>
        <w:br/>
        <w:t>//Gibt an</w:t>
      </w:r>
      <w:r w:rsidR="00005A52" w:rsidRPr="007145E9">
        <w:rPr>
          <w:rStyle w:val="ZitatZchn"/>
        </w:rPr>
        <w:t>,</w:t>
      </w:r>
      <w:r w:rsidRPr="007145E9">
        <w:rPr>
          <w:rStyle w:val="ZitatZchn"/>
        </w:rPr>
        <w:t xml:space="preserve"> auf welchen </w:t>
      </w:r>
      <w:r w:rsidR="00005A52" w:rsidRPr="007145E9">
        <w:rPr>
          <w:rStyle w:val="ZitatZchn"/>
        </w:rPr>
        <w:t>LDAP-</w:t>
      </w:r>
      <w:r w:rsidRPr="007145E9">
        <w:rPr>
          <w:rStyle w:val="ZitatZchn"/>
        </w:rPr>
        <w:t>Server verbinde</w:t>
      </w:r>
      <w:r w:rsidR="00005A52" w:rsidRPr="007145E9">
        <w:rPr>
          <w:rStyle w:val="ZitatZchn"/>
        </w:rPr>
        <w:t>t</w:t>
      </w:r>
      <w:r w:rsidRPr="007145E9">
        <w:rPr>
          <w:rStyle w:val="ZitatZchn"/>
        </w:rPr>
        <w:t xml:space="preserve"> </w:t>
      </w:r>
      <w:r w:rsidR="00005A52" w:rsidRPr="007145E9">
        <w:rPr>
          <w:rStyle w:val="ZitatZchn"/>
        </w:rPr>
        <w:t xml:space="preserve">werden </w:t>
      </w:r>
      <w:r w:rsidRPr="007145E9">
        <w:rPr>
          <w:rStyle w:val="ZitatZchn"/>
        </w:rPr>
        <w:t>soll.</w:t>
      </w:r>
      <w:r w:rsidRPr="007145E9">
        <w:rPr>
          <w:rStyle w:val="ZitatZchn"/>
        </w:rPr>
        <w:br/>
        <w:t xml:space="preserve">                'hostname'=&gt;'ldap.zhdk.ch'</w:t>
      </w:r>
      <w:proofErr w:type="gramStart"/>
      <w:r w:rsidRPr="007145E9">
        <w:rPr>
          <w:rStyle w:val="ZitatZchn"/>
        </w:rPr>
        <w:t>,</w:t>
      </w:r>
      <w:proofErr w:type="gramEnd"/>
      <w:r w:rsidRPr="007145E9">
        <w:rPr>
          <w:rStyle w:val="ZitatZchn"/>
        </w:rPr>
        <w:br/>
        <w:t>//Gibt an, ob TLS/SSL verwendet werden soll</w:t>
      </w:r>
      <w:r w:rsidRPr="007145E9">
        <w:rPr>
          <w:rStyle w:val="ZitatZchn"/>
        </w:rPr>
        <w:br/>
        <w:t xml:space="preserve">                'enable_tls' =&gt; TRUE,</w:t>
      </w:r>
      <w:r w:rsidRPr="007145E9">
        <w:rPr>
          <w:rStyle w:val="ZitatZchn"/>
        </w:rPr>
        <w:br/>
        <w:t>//Der Pfad zu den Benutzern</w:t>
      </w:r>
      <w:r w:rsidR="003076BC" w:rsidRPr="007145E9">
        <w:rPr>
          <w:rStyle w:val="ZitatZchn"/>
        </w:rPr>
        <w:t>. Ist deaktiviert, da nicht benötigt, wenn die Suche aktiv ist.</w:t>
      </w:r>
      <w:r w:rsidRPr="007145E9">
        <w:rPr>
          <w:rStyle w:val="ZitatZchn"/>
        </w:rPr>
        <w:br/>
        <w:t xml:space="preserve">              </w:t>
      </w:r>
      <w:r w:rsidR="00DA50F1" w:rsidRPr="007145E9">
        <w:rPr>
          <w:rStyle w:val="ZitatZchn"/>
        </w:rPr>
        <w:t>//</w:t>
      </w:r>
      <w:r w:rsidRPr="007145E9">
        <w:rPr>
          <w:rStyle w:val="ZitatZchn"/>
        </w:rPr>
        <w:t>'dnpattern' =&gt; 'sAMAccountName=%username%</w:t>
      </w:r>
      <w:proofErr w:type="gramStart"/>
      <w:r w:rsidRPr="007145E9">
        <w:rPr>
          <w:rStyle w:val="ZitatZchn"/>
        </w:rPr>
        <w:t>,dc</w:t>
      </w:r>
      <w:proofErr w:type="gramEnd"/>
      <w:r w:rsidRPr="007145E9">
        <w:rPr>
          <w:rStyle w:val="ZitatZchn"/>
        </w:rPr>
        <w:t>=vera,dc=hgka,dc=ch',</w:t>
      </w:r>
      <w:r w:rsidRPr="007145E9">
        <w:rPr>
          <w:rStyle w:val="ZitatZchn"/>
        </w:rPr>
        <w:br/>
        <w:t>//</w:t>
      </w:r>
      <w:r w:rsidR="00DA50F1" w:rsidRPr="007145E9">
        <w:rPr>
          <w:rStyle w:val="ZitatZchn"/>
        </w:rPr>
        <w:t>Anstelle eines Pfades zu den Benutzern, ist hier die Möglichkeit die Benutzer zu suchen.</w:t>
      </w:r>
      <w:r w:rsidR="00352708" w:rsidRPr="007145E9">
        <w:rPr>
          <w:rStyle w:val="ZitatZchn"/>
        </w:rPr>
        <w:br/>
        <w:t xml:space="preserve">                'search.enable' =&gt; TRUE</w:t>
      </w:r>
      <w:proofErr w:type="gramStart"/>
      <w:r w:rsidR="00352708" w:rsidRPr="007145E9">
        <w:rPr>
          <w:rStyle w:val="ZitatZchn"/>
        </w:rPr>
        <w:t>,</w:t>
      </w:r>
      <w:proofErr w:type="gramEnd"/>
      <w:r w:rsidR="00352708" w:rsidRPr="007145E9">
        <w:rPr>
          <w:rStyle w:val="ZitatZchn"/>
        </w:rPr>
        <w:br/>
      </w:r>
      <w:r w:rsidR="00DA50F1" w:rsidRPr="007145E9">
        <w:rPr>
          <w:rStyle w:val="ZitatZchn"/>
        </w:rPr>
        <w:t>//Gibt die Suchbasis an</w:t>
      </w:r>
      <w:r w:rsidR="00352708" w:rsidRPr="007145E9">
        <w:rPr>
          <w:rStyle w:val="ZitatZchn"/>
        </w:rPr>
        <w:br/>
        <w:t xml:space="preserve">                'search.base' =&gt; 'dc=vera,dc=hgka,dc=ch',</w:t>
      </w:r>
      <w:r w:rsidR="00352708" w:rsidRPr="007145E9">
        <w:rPr>
          <w:rStyle w:val="ZitatZchn"/>
        </w:rPr>
        <w:br/>
        <w:t>//Welche Attribute sind mit dem Username identisch</w:t>
      </w:r>
      <w:r w:rsidR="00DA50F1" w:rsidRPr="007145E9">
        <w:rPr>
          <w:rStyle w:val="ZitatZchn"/>
        </w:rPr>
        <w:t xml:space="preserve"> und sollen bei </w:t>
      </w:r>
      <w:r w:rsidR="00DA50F1" w:rsidRPr="007145E9">
        <w:rPr>
          <w:rStyle w:val="ZitatZchn"/>
        </w:rPr>
        <w:lastRenderedPageBreak/>
        <w:t>der Suche benutzt werden.</w:t>
      </w:r>
      <w:r w:rsidR="00352708" w:rsidRPr="007145E9">
        <w:rPr>
          <w:rStyle w:val="ZitatZchn"/>
        </w:rPr>
        <w:br/>
        <w:t xml:space="preserve">                'search.attributes' =&gt; array('sAMAccountName', 'mail'),</w:t>
      </w:r>
      <w:r w:rsidR="00352708" w:rsidRPr="007145E9">
        <w:rPr>
          <w:rStyle w:val="ZitatZchn"/>
        </w:rPr>
        <w:br/>
        <w:t xml:space="preserve">//Gibt den Benutzer und das Passwort für den Suchvorgang an </w:t>
      </w:r>
      <w:r w:rsidR="00352708" w:rsidRPr="007145E9">
        <w:rPr>
          <w:rStyle w:val="ZitatZchn"/>
        </w:rPr>
        <w:br/>
        <w:t xml:space="preserve">                'search.username' =&gt; 'ldapsearch',</w:t>
      </w:r>
      <w:r w:rsidR="00352708" w:rsidRPr="007145E9">
        <w:rPr>
          <w:rStyle w:val="ZitatZchn"/>
        </w:rPr>
        <w:br/>
        <w:t xml:space="preserve">                'search.password' =&gt; '</w:t>
      </w:r>
      <w:r w:rsidR="00DA50F1" w:rsidRPr="007145E9">
        <w:rPr>
          <w:rStyle w:val="ZitatZchn"/>
        </w:rPr>
        <w:t>&lt;Passwort&gt;</w:t>
      </w:r>
      <w:r w:rsidR="00CC613D" w:rsidRPr="007145E9">
        <w:rPr>
          <w:rStyle w:val="ZitatZchn"/>
        </w:rPr>
        <w:t>',</w:t>
      </w:r>
      <w:r w:rsidR="00CC613D" w:rsidRPr="007145E9">
        <w:rPr>
          <w:rStyle w:val="ZitatZchn"/>
        </w:rPr>
        <w:br/>
        <w:t>…</w:t>
      </w:r>
      <w:r w:rsidR="00CC613D" w:rsidRPr="007145E9">
        <w:rPr>
          <w:rStyle w:val="ZitatZchn"/>
        </w:rPr>
        <w:br/>
        <w:t>)</w:t>
      </w:r>
    </w:p>
    <w:p w:rsidR="00B220D0" w:rsidRDefault="00B220D0" w:rsidP="00646486">
      <w:pPr>
        <w:pStyle w:val="berschrift2"/>
      </w:pPr>
      <w:bookmarkStart w:id="70" w:name="_Toc351985824"/>
      <w:r>
        <w:t>Meilenstein 2</w:t>
      </w:r>
      <w:bookmarkEnd w:id="70"/>
    </w:p>
    <w:p w:rsidR="00B220D0" w:rsidRDefault="00B220D0" w:rsidP="00B220D0">
      <w:r>
        <w:t xml:space="preserve">Das installieren und die Konfiguration des Transporters </w:t>
      </w:r>
      <w:r w:rsidR="009F7D33">
        <w:t>ist</w:t>
      </w:r>
      <w:r>
        <w:t xml:space="preserve"> beendet. Das </w:t>
      </w:r>
      <w:r w:rsidR="009F7D33">
        <w:t>Installieren</w:t>
      </w:r>
      <w:r>
        <w:t xml:space="preserve"> würde sicher schneller gehen, wenn man die verschiedenen Programme wie PHP, SimpleSAMLphp etc. schon kennt und nicht erst die Einstellungen suchen muss. Deswegen wäre eine genauere Planung von Vorteil gewesen, da dort schon </w:t>
      </w:r>
      <w:r w:rsidR="009F7D33">
        <w:t>sich herausgestellt hätte, welche Programme genutzt werden und hätte sich darauf vorbereiten können.</w:t>
      </w:r>
    </w:p>
    <w:p w:rsidR="009E4AB6" w:rsidRDefault="009E4AB6" w:rsidP="00B220D0">
      <w:r>
        <w:br w:type="page"/>
      </w:r>
    </w:p>
    <w:p w:rsidR="00E177D6" w:rsidRDefault="00E177D6" w:rsidP="00D77DD5">
      <w:pPr>
        <w:pStyle w:val="berschrift2"/>
      </w:pPr>
      <w:bookmarkStart w:id="71" w:name="_Toc351386143"/>
      <w:bookmarkStart w:id="72" w:name="_Toc351985825"/>
      <w:r>
        <w:lastRenderedPageBreak/>
        <w:t>Benutzerdokumentation</w:t>
      </w:r>
      <w:bookmarkEnd w:id="71"/>
      <w:bookmarkEnd w:id="72"/>
    </w:p>
    <w:p w:rsidR="00E177D6" w:rsidRDefault="00E177D6" w:rsidP="00E177D6">
      <w:pPr>
        <w:pStyle w:val="berschrift4"/>
      </w:pPr>
      <w:r>
        <w:t>Für was ist diese Seite gut?</w:t>
      </w:r>
    </w:p>
    <w:p w:rsidR="00E177D6" w:rsidRDefault="00E177D6" w:rsidP="00E177D6">
      <w:r>
        <w:t>Die Seite Transporter.zhdk.ch ist dazu gedacht kleine und grosse Dateien an externe oder interne Benutzer zu senden.</w:t>
      </w:r>
      <w:r w:rsidR="0054683B">
        <w:br/>
        <w:t xml:space="preserve">Es ist auch möglich, externen Benutzern einen temporären Benutzer zu erstellen, mit dem sie </w:t>
      </w:r>
      <w:r w:rsidR="00612A8D">
        <w:t>Dateien</w:t>
      </w:r>
      <w:r w:rsidR="0054683B">
        <w:t xml:space="preserve"> hochladen und versenden können.</w:t>
      </w:r>
    </w:p>
    <w:p w:rsidR="00A93575" w:rsidRDefault="00A93575" w:rsidP="00E177D6">
      <w:r>
        <w:t>Max. Upload Grösse: 10GB</w:t>
      </w:r>
      <w:r>
        <w:br/>
        <w:t xml:space="preserve">Max. Ablaufzeit für </w:t>
      </w:r>
      <w:r w:rsidR="00612A8D">
        <w:t>Dateien</w:t>
      </w:r>
      <w:r>
        <w:t>: 20 Tage</w:t>
      </w:r>
      <w:r>
        <w:br/>
        <w:t>Max. E-Mail Empfänger: 100</w:t>
      </w:r>
    </w:p>
    <w:p w:rsidR="00E177D6" w:rsidRDefault="00E177D6" w:rsidP="007234B5">
      <w:pPr>
        <w:pStyle w:val="berschrift4"/>
      </w:pPr>
      <w:bookmarkStart w:id="73" w:name="_Toc351386144"/>
      <w:r>
        <w:t>Wie funktioniert es?</w:t>
      </w:r>
      <w:bookmarkEnd w:id="73"/>
    </w:p>
    <w:p w:rsidR="00E177D6" w:rsidRDefault="0054683B" w:rsidP="00E177D6">
      <w:r>
        <w:t xml:space="preserve">Als erstes müssen sie sich auf die Seite transporter.zhdk.ch </w:t>
      </w:r>
      <w:r w:rsidR="000A02E7">
        <w:t xml:space="preserve">mit einem aktuellen Browser </w:t>
      </w:r>
      <w:r>
        <w:t>verbinden. Auf der Seite müssen sie auf den Button „Einloggen“ drücken um auf die Seite zu gelangen auf der Sie sich einloggen können.</w:t>
      </w:r>
    </w:p>
    <w:p w:rsidR="0054683B" w:rsidRDefault="0054683B" w:rsidP="00E177D6">
      <w:r>
        <w:t>Auf dieser Seite müssen Sie ihr Benutzername(ohne @login.itz) und Passwort eingeben und auf „Anmelden“ drücken.</w:t>
      </w:r>
    </w:p>
    <w:p w:rsidR="00A93575" w:rsidRDefault="00A93575" w:rsidP="00E177D6">
      <w:r>
        <w:t>Dann werden sie auf eine weitere Seite weitergeleitet</w:t>
      </w:r>
      <w:r w:rsidR="0073390A">
        <w:t>, auf der</w:t>
      </w:r>
      <w:r>
        <w:t xml:space="preserve"> sie auswählen können</w:t>
      </w:r>
      <w:r w:rsidR="0073390A">
        <w:t>,</w:t>
      </w:r>
      <w:r>
        <w:t xml:space="preserve"> was sich machen </w:t>
      </w:r>
      <w:proofErr w:type="gramStart"/>
      <w:r>
        <w:t>wollen</w:t>
      </w:r>
      <w:proofErr w:type="gramEnd"/>
      <w:r>
        <w:t>.</w:t>
      </w:r>
      <w:r>
        <w:br/>
      </w:r>
      <w:r w:rsidRPr="0073390A">
        <w:rPr>
          <w:b/>
        </w:rPr>
        <w:t>Datei senden</w:t>
      </w:r>
      <w:r>
        <w:t>: Sie können eine Datei hochladen und mit einem E-Mail versenden.</w:t>
      </w:r>
    </w:p>
    <w:p w:rsidR="005E42BF" w:rsidRDefault="007102C5" w:rsidP="005E42BF">
      <w:pPr>
        <w:keepNext/>
      </w:pPr>
      <w:r>
        <w:rPr>
          <w:noProof/>
          <w:lang w:eastAsia="de-CH"/>
        </w:rPr>
        <w:drawing>
          <wp:inline distT="0" distB="0" distL="0" distR="0" wp14:anchorId="19AF9F92" wp14:editId="01896B13">
            <wp:extent cx="5760720" cy="362458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3624580"/>
                    </a:xfrm>
                    <a:prstGeom prst="rect">
                      <a:avLst/>
                    </a:prstGeom>
                  </pic:spPr>
                </pic:pic>
              </a:graphicData>
            </a:graphic>
          </wp:inline>
        </w:drawing>
      </w:r>
    </w:p>
    <w:p w:rsidR="005E42BF" w:rsidRDefault="005E42BF" w:rsidP="005E42BF">
      <w:pPr>
        <w:pStyle w:val="Beschriftung"/>
      </w:pPr>
      <w:r>
        <w:t xml:space="preserve">Filesender </w:t>
      </w:r>
      <w:r w:rsidR="00AA67C7">
        <w:fldChar w:fldCharType="begin"/>
      </w:r>
      <w:r w:rsidR="00AA67C7">
        <w:instrText xml:space="preserve"> SEQ Filesender \* ARABIC </w:instrText>
      </w:r>
      <w:r w:rsidR="00AA67C7">
        <w:fldChar w:fldCharType="separate"/>
      </w:r>
      <w:r w:rsidR="00D77DD5">
        <w:rPr>
          <w:noProof/>
        </w:rPr>
        <w:t>3</w:t>
      </w:r>
      <w:r w:rsidR="00AA67C7">
        <w:rPr>
          <w:noProof/>
        </w:rPr>
        <w:fldChar w:fldCharType="end"/>
      </w:r>
    </w:p>
    <w:p w:rsidR="007102C5" w:rsidRDefault="001071D3" w:rsidP="005E42BF">
      <w:r>
        <w:t>Der Aufbau der Benutzeroberfläche ist ähnlich wie ein E-Mail Formular. Das ist so gewollt, da es auch eine E-Mail versendet</w:t>
      </w:r>
      <w:r w:rsidR="0073390A">
        <w:t>,</w:t>
      </w:r>
      <w:r>
        <w:t xml:space="preserve"> wenn alles richtig eingetragen ist. Die vier Punkte </w:t>
      </w:r>
      <w:r w:rsidR="005E42BF">
        <w:t>Beschreiben genau was gemacht werden muss um eine Datei via E-Mail zu versenden.</w:t>
      </w:r>
    </w:p>
    <w:p w:rsidR="00A93575" w:rsidRDefault="00A93575" w:rsidP="00E177D6">
      <w:r w:rsidRPr="0073390A">
        <w:rPr>
          <w:b/>
        </w:rPr>
        <w:lastRenderedPageBreak/>
        <w:t>Gast einladen</w:t>
      </w:r>
      <w:r>
        <w:t xml:space="preserve">: Sie können einem externen Benutzer ein temporäres Konto erstellen, mit dem er/sie </w:t>
      </w:r>
      <w:r w:rsidR="00612A8D">
        <w:t>Dateien</w:t>
      </w:r>
      <w:r>
        <w:t xml:space="preserve"> hochladen und versenden kann.</w:t>
      </w:r>
      <w:r w:rsidR="0073390A">
        <w:t xml:space="preserve"> Der FileSender verwendet auch oft den Begriff Voucher anstelle von Gast, oder temporärer Benutzer.</w:t>
      </w:r>
    </w:p>
    <w:p w:rsidR="001071D3" w:rsidRDefault="001071D3" w:rsidP="001071D3">
      <w:pPr>
        <w:keepNext/>
      </w:pPr>
      <w:r>
        <w:rPr>
          <w:noProof/>
          <w:lang w:eastAsia="de-CH"/>
        </w:rPr>
        <w:drawing>
          <wp:inline distT="0" distB="0" distL="0" distR="0" wp14:anchorId="0FDD72E0" wp14:editId="3D8CACFB">
            <wp:extent cx="5752987" cy="3401568"/>
            <wp:effectExtent l="0" t="0" r="635"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gast.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3406140"/>
                    </a:xfrm>
                    <a:prstGeom prst="rect">
                      <a:avLst/>
                    </a:prstGeom>
                  </pic:spPr>
                </pic:pic>
              </a:graphicData>
            </a:graphic>
          </wp:inline>
        </w:drawing>
      </w:r>
    </w:p>
    <w:p w:rsidR="0073390A" w:rsidRDefault="001071D3" w:rsidP="0073390A">
      <w:pPr>
        <w:pStyle w:val="Beschriftung"/>
      </w:pPr>
      <w:r>
        <w:t xml:space="preserve">Filesender </w:t>
      </w:r>
      <w:r w:rsidR="00AA67C7">
        <w:fldChar w:fldCharType="begin"/>
      </w:r>
      <w:r w:rsidR="00AA67C7">
        <w:instrText xml:space="preserve"> SEQ Filesender \* ARABIC </w:instrText>
      </w:r>
      <w:r w:rsidR="00AA67C7">
        <w:fldChar w:fldCharType="separate"/>
      </w:r>
      <w:r w:rsidR="00D77DD5">
        <w:rPr>
          <w:noProof/>
        </w:rPr>
        <w:t>4</w:t>
      </w:r>
      <w:r w:rsidR="00AA67C7">
        <w:rPr>
          <w:noProof/>
        </w:rPr>
        <w:fldChar w:fldCharType="end"/>
      </w:r>
    </w:p>
    <w:p w:rsidR="001071D3" w:rsidRDefault="0073390A" w:rsidP="00E177D6">
      <w:r>
        <w:t>Um einem externen Benutzer einen temporären Benutzer zu erstellen, müssen sie im Feld „Voucher senden an“ seine E-Mail-Adresse eingeben. Dazu kann noch ein Ablaufdatum des temporären Benutzers angegeben werden.</w:t>
      </w:r>
      <w:r>
        <w:br/>
        <w:t>In der Liste am unteren Ende der Website werden die von ihnen erstellten temporären Benutzer, mit Erstellungs- und Ablaufdatum. Löschen kann man den Benutzer indem man auf das Blaue Viereck mit dem roten Kreis drückt.</w:t>
      </w:r>
    </w:p>
    <w:p w:rsidR="00A93575" w:rsidRDefault="00A93575" w:rsidP="00E177D6">
      <w:r w:rsidRPr="0073390A">
        <w:rPr>
          <w:b/>
        </w:rPr>
        <w:t>Meine Medien</w:t>
      </w:r>
      <w:r>
        <w:t xml:space="preserve">: Hier werden ihnen ihre </w:t>
      </w:r>
      <w:r w:rsidR="00612A8D">
        <w:t>Dateien</w:t>
      </w:r>
      <w:r>
        <w:t xml:space="preserve"> angezeigt die noch auf dem Server gespeichert sind.</w:t>
      </w:r>
      <w:r>
        <w:br/>
      </w:r>
      <w:r w:rsidR="00117F48">
        <w:rPr>
          <w:noProof/>
          <w:lang w:eastAsia="de-CH"/>
        </w:rPr>
        <w:drawing>
          <wp:inline distT="0" distB="0" distL="0" distR="0" wp14:anchorId="58D4E19A" wp14:editId="79DFACF4">
            <wp:extent cx="5760720" cy="231267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data.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2312670"/>
                    </a:xfrm>
                    <a:prstGeom prst="rect">
                      <a:avLst/>
                    </a:prstGeom>
                  </pic:spPr>
                </pic:pic>
              </a:graphicData>
            </a:graphic>
          </wp:inline>
        </w:drawing>
      </w:r>
    </w:p>
    <w:p w:rsidR="005E42BF" w:rsidRDefault="00117F48" w:rsidP="00E177D6">
      <w:r>
        <w:t>Auf dieser Seite werden die von ihnen hochgeladenen Dateien angezeigt, mit allen Attributen.</w:t>
      </w:r>
    </w:p>
    <w:p w:rsidR="00EF1D2D" w:rsidRDefault="00EF1D2D" w:rsidP="00D6576E">
      <w:pPr>
        <w:pStyle w:val="berschrift2"/>
      </w:pPr>
      <w:bookmarkStart w:id="74" w:name="_Toc351386145"/>
      <w:bookmarkStart w:id="75" w:name="_Toc351985826"/>
      <w:r>
        <w:lastRenderedPageBreak/>
        <w:t>Testen</w:t>
      </w:r>
      <w:bookmarkEnd w:id="74"/>
      <w:bookmarkEnd w:id="75"/>
    </w:p>
    <w:p w:rsidR="00A74D3F" w:rsidRDefault="00A74D3F" w:rsidP="00EF1D2D">
      <w:r>
        <w:t>Der Transporter läuft und alle Konfigurationen wurden vorgenommen, jetzt muss nur noch überprüft werden, ob alles so funktioniert, wie wir</w:t>
      </w:r>
      <w:r w:rsidR="00356EE6">
        <w:t xml:space="preserve"> uns das vorstellen. Dazu werden </w:t>
      </w:r>
      <w:r>
        <w:t>einige Tests durchfüh</w:t>
      </w:r>
      <w:r w:rsidR="00356EE6">
        <w:t>rt</w:t>
      </w:r>
      <w:r>
        <w:t xml:space="preserve"> und dazu Testprotokolle erstellen.</w:t>
      </w:r>
      <w:r w:rsidR="00356EE6">
        <w:t xml:space="preserve"> </w:t>
      </w:r>
      <w:r w:rsidR="005C311D">
        <w:br/>
        <w:t>Die Tests werden vom Arbeitsgerät von Dominic Näpflin aus gemacht und Dokumentiert.</w:t>
      </w:r>
    </w:p>
    <w:p w:rsidR="00A74D3F" w:rsidRDefault="00356EE6" w:rsidP="00356EE6">
      <w:pPr>
        <w:pStyle w:val="berschrift3"/>
      </w:pPr>
      <w:bookmarkStart w:id="76" w:name="_Toc351985827"/>
      <w:r>
        <w:t>Funktionen</w:t>
      </w:r>
      <w:bookmarkEnd w:id="76"/>
    </w:p>
    <w:tbl>
      <w:tblPr>
        <w:tblStyle w:val="HellesRaster-Akzent1"/>
        <w:tblW w:w="0" w:type="auto"/>
        <w:tblLook w:val="04A0" w:firstRow="1" w:lastRow="0" w:firstColumn="1" w:lastColumn="0" w:noHBand="0" w:noVBand="1"/>
      </w:tblPr>
      <w:tblGrid>
        <w:gridCol w:w="2901"/>
        <w:gridCol w:w="5072"/>
        <w:gridCol w:w="1315"/>
      </w:tblGrid>
      <w:tr w:rsidR="00475159"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Testfall</w:t>
            </w:r>
          </w:p>
        </w:tc>
        <w:tc>
          <w:tcPr>
            <w:tcW w:w="5685"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eignisse</w:t>
            </w:r>
          </w:p>
        </w:tc>
        <w:tc>
          <w:tcPr>
            <w:tcW w:w="457"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gebnis</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 xml:space="preserve">Ist die Seite </w:t>
            </w:r>
            <w:r w:rsidR="005C311D">
              <w:t xml:space="preserve">transporter.zhdk.ch </w:t>
            </w:r>
            <w:r>
              <w:t>nur unter HTTPS erreichbar</w:t>
            </w:r>
          </w:p>
        </w:tc>
        <w:tc>
          <w:tcPr>
            <w:tcW w:w="5685" w:type="dxa"/>
          </w:tcPr>
          <w:p w:rsidR="00A74D3F" w:rsidRDefault="00A74D3F" w:rsidP="00EF1D2D">
            <w:pPr>
              <w:cnfStyle w:val="000000100000" w:firstRow="0" w:lastRow="0" w:firstColumn="0" w:lastColumn="0" w:oddVBand="0" w:evenVBand="0" w:oddHBand="1" w:evenHBand="0" w:firstRowFirstColumn="0" w:firstRowLastColumn="0" w:lastRowFirstColumn="0" w:lastRowLastColumn="0"/>
            </w:pPr>
            <w:r>
              <w:t xml:space="preserve">Wenn man im Webbrowser transporter.zhdk.ch eingibt, wird man automatisch auf </w:t>
            </w:r>
            <w:hyperlink r:id="rId34" w:history="1">
              <w:r w:rsidRPr="001674A8">
                <w:rPr>
                  <w:rStyle w:val="Hyperlink"/>
                </w:rPr>
                <w:t>https://transporter.zhdk.ch</w:t>
              </w:r>
            </w:hyperlink>
            <w:r w:rsidR="005C311D">
              <w:t xml:space="preserve"> weitergeleitet.</w:t>
            </w:r>
            <w:r>
              <w:br/>
              <w:t>Wenn der Redirect nicht aktiv ist und man nicht weitergeleitet wird</w:t>
            </w:r>
            <w:r w:rsidR="005C311D">
              <w:t>,</w:t>
            </w:r>
            <w:r>
              <w:t xml:space="preserve"> verweig</w:t>
            </w:r>
            <w:r w:rsidR="008A5943">
              <w:t>ert der FileSender die Session.</w:t>
            </w:r>
          </w:p>
        </w:tc>
        <w:tc>
          <w:tcPr>
            <w:tcW w:w="457" w:type="dxa"/>
          </w:tcPr>
          <w:p w:rsidR="00A74D3F" w:rsidRDefault="008A5943"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5C311D">
            <w:r>
              <w:t>Kann ein</w:t>
            </w:r>
            <w:r w:rsidR="007862CC">
              <w:t xml:space="preserve"> Z</w:t>
            </w:r>
            <w:r>
              <w:t xml:space="preserve">HdK-Benutzer eine Datei hochgeladen </w:t>
            </w:r>
            <w:r w:rsidR="007862CC">
              <w:t>und an einen ZHdK</w:t>
            </w:r>
            <w:r>
              <w:t>-</w:t>
            </w:r>
            <w:r w:rsidR="007862CC">
              <w:t xml:space="preserve">Benutzer </w:t>
            </w:r>
            <w:r>
              <w:t>Versenden</w:t>
            </w:r>
            <w:r w:rsidR="007862CC">
              <w:t>?</w:t>
            </w:r>
          </w:p>
        </w:tc>
        <w:tc>
          <w:tcPr>
            <w:tcW w:w="5685" w:type="dxa"/>
          </w:tcPr>
          <w:p w:rsidR="00A74D3F" w:rsidRDefault="005C311D" w:rsidP="005C311D">
            <w:pPr>
              <w:cnfStyle w:val="000000010000" w:firstRow="0" w:lastRow="0" w:firstColumn="0" w:lastColumn="0" w:oddVBand="0" w:evenVBand="0" w:oddHBand="0" w:evenHBand="1" w:firstRowFirstColumn="0" w:firstRowLastColumn="0" w:lastRowFirstColumn="0" w:lastRowLastColumn="0"/>
            </w:pPr>
            <w:r>
              <w:t>Der ZHdK Benutzer kann ohne Probleme einloggen und d</w:t>
            </w:r>
            <w:r w:rsidR="00D230AA">
              <w:t xml:space="preserve">as </w:t>
            </w:r>
            <w:r>
              <w:t xml:space="preserve">versande </w:t>
            </w:r>
            <w:r w:rsidR="00D230AA">
              <w:t xml:space="preserve">E-Mail kommt nach kurzer Zeit im E-Mail-Konto des Empfängers </w:t>
            </w:r>
            <w:r>
              <w:t>an</w:t>
            </w:r>
            <w:r w:rsidR="00D230AA">
              <w:t>.</w:t>
            </w:r>
          </w:p>
        </w:tc>
        <w:tc>
          <w:tcPr>
            <w:tcW w:w="457" w:type="dxa"/>
          </w:tcPr>
          <w:p w:rsidR="00A74D3F"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475159">
            <w:r>
              <w:t>Kann ein ZHdK-Mitarbeiter einem externen Benutzer ein</w:t>
            </w:r>
            <w:r w:rsidR="008A5943">
              <w:t>en</w:t>
            </w:r>
            <w:r>
              <w:t xml:space="preserve"> temporären Benutzer erstellen?</w:t>
            </w:r>
          </w:p>
        </w:tc>
        <w:tc>
          <w:tcPr>
            <w:tcW w:w="5685" w:type="dxa"/>
          </w:tcPr>
          <w:p w:rsidR="00A74D3F" w:rsidRDefault="005C311D" w:rsidP="005C311D">
            <w:pPr>
              <w:cnfStyle w:val="000000100000" w:firstRow="0" w:lastRow="0" w:firstColumn="0" w:lastColumn="0" w:oddVBand="0" w:evenVBand="0" w:oddHBand="1" w:evenHBand="0" w:firstRowFirstColumn="0" w:firstRowLastColumn="0" w:lastRowFirstColumn="0" w:lastRowLastColumn="0"/>
            </w:pPr>
            <w:r>
              <w:t xml:space="preserve">Das Einloggen funktionierte und </w:t>
            </w:r>
            <w:r w:rsidR="00D230AA">
              <w:t xml:space="preserve">ohne Probleme </w:t>
            </w:r>
            <w:r>
              <w:t>konnte einem</w:t>
            </w:r>
            <w:r w:rsidR="00D230AA">
              <w:t xml:space="preserve"> GoogleMail Konto ein temporären Benutzer erstellen</w:t>
            </w:r>
            <w:r>
              <w:t xml:space="preserve"> werden</w:t>
            </w:r>
            <w:r w:rsidR="00D230AA">
              <w:t>.</w:t>
            </w:r>
            <w:r w:rsidR="00D230AA">
              <w:br/>
              <w:t>Das E-Mail kam auch nach kurzer Zeit an.</w:t>
            </w:r>
          </w:p>
          <w:p w:rsidR="005C311D" w:rsidRDefault="005C311D" w:rsidP="005C311D">
            <w:pPr>
              <w:cnfStyle w:val="000000100000" w:firstRow="0" w:lastRow="0" w:firstColumn="0" w:lastColumn="0" w:oddVBand="0" w:evenVBand="0" w:oddHBand="1" w:evenHBand="0" w:firstRowFirstColumn="0" w:firstRowLastColumn="0" w:lastRowFirstColumn="0" w:lastRowLastColumn="0"/>
            </w:pPr>
            <w:r>
              <w:t>Auch das einloggen mit dem temporären Benutzer funktioniert.</w:t>
            </w:r>
          </w:p>
        </w:tc>
        <w:tc>
          <w:tcPr>
            <w:tcW w:w="457"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externer Benutzer(mit Gast Benutzer) eine Datei hochladen und versenden?</w:t>
            </w:r>
          </w:p>
        </w:tc>
        <w:tc>
          <w:tcPr>
            <w:tcW w:w="5685" w:type="dxa"/>
          </w:tcPr>
          <w:p w:rsidR="00A74D3F" w:rsidRDefault="005C311D" w:rsidP="00EF1D2D">
            <w:pPr>
              <w:cnfStyle w:val="000000010000" w:firstRow="0" w:lastRow="0" w:firstColumn="0" w:lastColumn="0" w:oddVBand="0" w:evenVBand="0" w:oddHBand="0" w:evenHBand="1" w:firstRowFirstColumn="0" w:firstRowLastColumn="0" w:lastRowFirstColumn="0" w:lastRowLastColumn="0"/>
            </w:pPr>
            <w:r>
              <w:t>Mit dem temporären Benutzer des GoogleMail Kontos konnte ohne Probleme eine Datei hochgeladen und Versand werden.</w:t>
            </w:r>
          </w:p>
        </w:tc>
        <w:tc>
          <w:tcPr>
            <w:tcW w:w="457" w:type="dxa"/>
          </w:tcPr>
          <w:p w:rsidR="00A74D3F" w:rsidRDefault="00591D42"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ZHdK-Benutzer eine Datei an einen externen Benutzer senden?</w:t>
            </w:r>
          </w:p>
        </w:tc>
        <w:tc>
          <w:tcPr>
            <w:tcW w:w="5685"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Das Hochladen funktioniert ohne Probleme, auch das E-Mail mit dem Link kam an. Mit dem Link konnte man auch ohne Probleme die Datei runterladen.</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er Versender der Datei erhält sogar eine Erinnerung, wer die Datei runtergeladen hat.</w:t>
            </w:r>
          </w:p>
        </w:tc>
        <w:tc>
          <w:tcPr>
            <w:tcW w:w="457" w:type="dxa"/>
          </w:tcPr>
          <w:p w:rsidR="00A74D3F" w:rsidRDefault="00591D42"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t>Wird die Willkommens Nachricht richtig angezeigt?</w:t>
            </w:r>
          </w:p>
        </w:tc>
        <w:tc>
          <w:tcPr>
            <w:tcW w:w="5685" w:type="dxa"/>
          </w:tcPr>
          <w:p w:rsidR="00935890" w:rsidRPr="00935890" w:rsidRDefault="00935890" w:rsidP="00935890">
            <w:pPr>
              <w:cnfStyle w:val="000000010000" w:firstRow="0" w:lastRow="0" w:firstColumn="0" w:lastColumn="0" w:oddVBand="0" w:evenVBand="0" w:oddHBand="0" w:evenHBand="1" w:firstRowFirstColumn="0" w:firstRowLastColumn="0" w:lastRowFirstColumn="0" w:lastRowLastColumn="0"/>
              <w:rPr>
                <w:lang w:eastAsia="de-CH"/>
              </w:rPr>
            </w:pPr>
            <w:r>
              <w:t>Es wird</w:t>
            </w:r>
            <w:r w:rsidR="005C311D">
              <w:t xml:space="preserve"> auf der Startseite </w:t>
            </w:r>
            <w:r>
              <w:t>der richtige Text „</w:t>
            </w:r>
            <w:r w:rsidRPr="00935890">
              <w:rPr>
                <w:lang w:eastAsia="de-CH"/>
              </w:rPr>
              <w:t>Willkommen bei Transporter.zhdk.ch</w:t>
            </w:r>
          </w:p>
          <w:p w:rsidR="00475159" w:rsidRDefault="00935890" w:rsidP="00935890">
            <w:pPr>
              <w:cnfStyle w:val="000000010000" w:firstRow="0" w:lastRow="0" w:firstColumn="0" w:lastColumn="0" w:oddVBand="0" w:evenVBand="0" w:oddHBand="0" w:evenHBand="1" w:firstRowFirstColumn="0" w:firstRowLastColumn="0" w:lastRowFirstColumn="0" w:lastRowLastColumn="0"/>
            </w:pPr>
            <w:r w:rsidRPr="00935890">
              <w:rPr>
                <w:lang w:eastAsia="de-CH"/>
              </w:rPr>
              <w:t>Der Transporter.zhdk.ch ist eine Dienstleistung des ITZ und eine sichere Methode, an der ZHdK grosse Dateien zu teilen. Mit dem Transporter kann man Date</w:t>
            </w:r>
            <w:r w:rsidR="00D442FA">
              <w:rPr>
                <w:lang w:eastAsia="de-CH"/>
              </w:rPr>
              <w:t>ie</w:t>
            </w:r>
            <w:r w:rsidRPr="00935890">
              <w:rPr>
                <w:lang w:eastAsia="de-CH"/>
              </w:rPr>
              <w:t>n auch mit Personen austauschen, die nicht zur ZHdK gehören. Melden Sie sich an um grosse Dateien über den Transporter zu versenden oder um jemanden aufzufordern, Ihnen eine grosse Datei über den Transporter zur Verfügung zu stellen.</w:t>
            </w:r>
            <w:r>
              <w:rPr>
                <w:lang w:eastAsia="de-CH"/>
              </w:rPr>
              <w:t>“ angegeben.</w:t>
            </w:r>
          </w:p>
        </w:tc>
        <w:tc>
          <w:tcPr>
            <w:tcW w:w="457" w:type="dxa"/>
          </w:tcPr>
          <w:p w:rsidR="00475159"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t>Wird der richtige E-Mail-Text angezeigt in den verschiedenen E-Mails?</w:t>
            </w:r>
          </w:p>
        </w:tc>
        <w:tc>
          <w:tcPr>
            <w:tcW w:w="5685" w:type="dxa"/>
          </w:tcPr>
          <w:p w:rsidR="00935890" w:rsidRDefault="00935890" w:rsidP="00EF1D2D">
            <w:pPr>
              <w:cnfStyle w:val="000000100000" w:firstRow="0" w:lastRow="0" w:firstColumn="0" w:lastColumn="0" w:oddVBand="0" w:evenVBand="0" w:oddHBand="1" w:evenHBand="0" w:firstRowFirstColumn="0" w:firstRowLastColumn="0" w:lastRowFirstColumn="0" w:lastRowLastColumn="0"/>
            </w:pPr>
            <w:r>
              <w:t>Die E-Mails werden im Anhang abgeleg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zum Runterladen: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gelöscht: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Temporärer Benutzer: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Temporärer Benutzer gelöscht: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p>
          <w:p w:rsidR="00B45F29" w:rsidRDefault="00B45F29" w:rsidP="00EF1D2D">
            <w:pPr>
              <w:cnfStyle w:val="000000100000" w:firstRow="0" w:lastRow="0" w:firstColumn="0" w:lastColumn="0" w:oddVBand="0" w:evenVBand="0" w:oddHBand="1" w:evenHBand="0" w:firstRowFirstColumn="0" w:firstRowLastColumn="0" w:lastRowFirstColumn="0" w:lastRowLastColumn="0"/>
            </w:pPr>
          </w:p>
        </w:tc>
        <w:tc>
          <w:tcPr>
            <w:tcW w:w="457" w:type="dxa"/>
          </w:tcPr>
          <w:p w:rsidR="00475159"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D230AA" w:rsidP="00EF1D2D">
            <w:r>
              <w:lastRenderedPageBreak/>
              <w:t>Können Dateien nur bis 10GB hochgeladen werden?</w:t>
            </w:r>
          </w:p>
        </w:tc>
        <w:tc>
          <w:tcPr>
            <w:tcW w:w="5685" w:type="dxa"/>
          </w:tcPr>
          <w:p w:rsidR="00475159" w:rsidRDefault="006F6150" w:rsidP="00EF1D2D">
            <w:pPr>
              <w:cnfStyle w:val="000000010000" w:firstRow="0" w:lastRow="0" w:firstColumn="0" w:lastColumn="0" w:oddVBand="0" w:evenVBand="0" w:oddHBand="0" w:evenHBand="1" w:firstRowFirstColumn="0" w:firstRowLastColumn="0" w:lastRowFirstColumn="0" w:lastRowLastColumn="0"/>
            </w:pPr>
            <w:r>
              <w:t>Dateien</w:t>
            </w:r>
            <w:r w:rsidR="00B62C59">
              <w:t xml:space="preserve"> die grösser als 10GB sind werden von dem FileSender nicht angenommen. Es erscheint eine rote Schrift unter dem Datei Wählen Feld: Datei darf nicht grösser sei als 10 GB. Bitte wählen Sie eine andere Datei“.</w:t>
            </w:r>
          </w:p>
        </w:tc>
        <w:tc>
          <w:tcPr>
            <w:tcW w:w="457" w:type="dxa"/>
          </w:tcPr>
          <w:p w:rsidR="00475159" w:rsidRDefault="00B62C59" w:rsidP="00EF1D2D">
            <w:pPr>
              <w:cnfStyle w:val="000000010000" w:firstRow="0" w:lastRow="0" w:firstColumn="0" w:lastColumn="0" w:oddVBand="0" w:evenVBand="0" w:oddHBand="0" w:evenHBand="1" w:firstRowFirstColumn="0" w:firstRowLastColumn="0" w:lastRowFirstColumn="0" w:lastRowLastColumn="0"/>
            </w:pPr>
            <w:r>
              <w:t>Funktioniert</w:t>
            </w:r>
          </w:p>
        </w:tc>
      </w:tr>
      <w:tr w:rsidR="00D230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230AA" w:rsidRDefault="00D230AA" w:rsidP="00EF1D2D">
            <w:r>
              <w:t>Kann ein Downloadmanager verwendet werden?</w:t>
            </w:r>
          </w:p>
        </w:tc>
        <w:tc>
          <w:tcPr>
            <w:tcW w:w="5685" w:type="dxa"/>
          </w:tcPr>
          <w:p w:rsidR="00D230AA" w:rsidRDefault="0063633E" w:rsidP="006B290A">
            <w:pPr>
              <w:cnfStyle w:val="000000100000" w:firstRow="0" w:lastRow="0" w:firstColumn="0" w:lastColumn="0" w:oddVBand="0" w:evenVBand="0" w:oddHBand="1" w:evenHBand="0" w:firstRowFirstColumn="0" w:firstRowLastColumn="0" w:lastRowFirstColumn="0" w:lastRowLastColumn="0"/>
            </w:pPr>
            <w:r>
              <w:t>Es sind zwei Downloadmanager  für diesen Test verwendet worden jDownloader und Free Download Manager. Der jDownloader konnte mit dem Link nichts anfangen, der Free Download Manager hingegen bekommt den Download, wenn das Firefox Plug-In aktiv ist.</w:t>
            </w:r>
          </w:p>
        </w:tc>
        <w:tc>
          <w:tcPr>
            <w:tcW w:w="457" w:type="dxa"/>
          </w:tcPr>
          <w:p w:rsidR="00D230AA" w:rsidRDefault="006B290A" w:rsidP="00EF1D2D">
            <w:pPr>
              <w:cnfStyle w:val="000000100000" w:firstRow="0" w:lastRow="0" w:firstColumn="0" w:lastColumn="0" w:oddVBand="0" w:evenVBand="0" w:oddHBand="1" w:evenHBand="0" w:firstRowFirstColumn="0" w:firstRowLastColumn="0" w:lastRowFirstColumn="0" w:lastRowLastColumn="0"/>
            </w:pPr>
            <w:r>
              <w:t>Funktioniert nicht</w:t>
            </w:r>
          </w:p>
        </w:tc>
      </w:tr>
      <w:tr w:rsidR="00E6759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Dateien nach der Ablaufzeit gelöscht?</w:t>
            </w:r>
          </w:p>
        </w:tc>
        <w:tc>
          <w:tcPr>
            <w:tcW w:w="5685" w:type="dxa"/>
          </w:tcPr>
          <w:p w:rsidR="00E67593" w:rsidRDefault="008150BC" w:rsidP="00EF1D2D">
            <w:pPr>
              <w:cnfStyle w:val="000000010000" w:firstRow="0" w:lastRow="0" w:firstColumn="0" w:lastColumn="0" w:oddVBand="0" w:evenVBand="0" w:oddHBand="0" w:evenHBand="1" w:firstRowFirstColumn="0" w:firstRowLastColumn="0" w:lastRowFirstColumn="0" w:lastRowLastColumn="0"/>
            </w:pPr>
            <w:r>
              <w:t>Die Date</w:t>
            </w:r>
            <w:r w:rsidR="00D442FA">
              <w:t>ie</w:t>
            </w:r>
            <w:r>
              <w:t>n wurden nicht gelöscht. Ein Fehler im Cronjob, mit der Einbindung, verhinderte das.</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Nach einer Besprechung mit Herr Filadoro kamen wir auf die Fehlerquelle und behoben diese.</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Erneuter Test verlief erfolgreich.</w:t>
            </w:r>
          </w:p>
        </w:tc>
        <w:tc>
          <w:tcPr>
            <w:tcW w:w="457" w:type="dxa"/>
          </w:tcPr>
          <w:p w:rsidR="008150BC" w:rsidRDefault="008150BC" w:rsidP="00EF1D2D">
            <w:pPr>
              <w:cnfStyle w:val="000000010000" w:firstRow="0" w:lastRow="0" w:firstColumn="0" w:lastColumn="0" w:oddVBand="0" w:evenVBand="0" w:oddHBand="0" w:evenHBand="1" w:firstRowFirstColumn="0" w:firstRowLastColumn="0" w:lastRowFirstColumn="0" w:lastRowLastColumn="0"/>
            </w:pPr>
            <w:r>
              <w:t>Funktioniert</w:t>
            </w:r>
          </w:p>
        </w:tc>
      </w:tr>
      <w:tr w:rsidR="00E6759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Benutzer nach dem ablaufen das Ablaufdatum gelöscht?</w:t>
            </w:r>
          </w:p>
        </w:tc>
        <w:tc>
          <w:tcPr>
            <w:tcW w:w="5685"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 xml:space="preserve">Benutzer wurden nicht gelöscht, nach genauerem nachlesen und Besprechung mit Herr Filadoro stellte sich heraus, das in der Konfiguration des Cronjobs Fehler unterlaufen sind. </w:t>
            </w:r>
          </w:p>
          <w:p w:rsidR="008150BC" w:rsidRDefault="008150BC" w:rsidP="00EF1D2D">
            <w:pPr>
              <w:cnfStyle w:val="000000100000" w:firstRow="0" w:lastRow="0" w:firstColumn="0" w:lastColumn="0" w:oddVBand="0" w:evenVBand="0" w:oddHBand="1" w:evenHBand="0" w:firstRowFirstColumn="0" w:firstRowLastColumn="0" w:lastRowFirstColumn="0" w:lastRowLastColumn="0"/>
            </w:pPr>
            <w:r>
              <w:t>Der Fehler wurde behoben und der Test erneut durchgeführt. Alle Benutzer mit einem abgelaufenen Ablaufdatum wurden gelöscht.</w:t>
            </w:r>
          </w:p>
        </w:tc>
        <w:tc>
          <w:tcPr>
            <w:tcW w:w="457"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Funktioniert</w:t>
            </w:r>
          </w:p>
        </w:tc>
      </w:tr>
      <w:tr w:rsidR="0063633E"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3633E" w:rsidRDefault="0063633E" w:rsidP="00EF1D2D">
            <w:r>
              <w:t>Können die Browser Safari ab V.6, Firefox ab V. 17 ESR, Internet Explorer ab V. 9 die Seite richtig anzeigen?</w:t>
            </w:r>
          </w:p>
        </w:tc>
        <w:tc>
          <w:tcPr>
            <w:tcW w:w="5685" w:type="dxa"/>
          </w:tcPr>
          <w:p w:rsidR="0063633E" w:rsidRPr="0011452F"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Safari:</w:t>
            </w:r>
            <w:r w:rsidRPr="00AE6C6A">
              <w:t xml:space="preserve"> </w:t>
            </w:r>
            <w:r w:rsidR="00AE6C6A" w:rsidRPr="00AE6C6A">
              <w:t>HTML5 funktioniert und alles wird richtig angezeigt.</w:t>
            </w:r>
          </w:p>
          <w:p w:rsid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Firefox:</w:t>
            </w:r>
            <w:r>
              <w:t xml:space="preserve"> HTML5 funktioniert und alles wird richtig angezeigt.</w:t>
            </w:r>
          </w:p>
          <w:p w:rsidR="0063633E" w:rsidRP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Internet Explorer:</w:t>
            </w:r>
            <w:r>
              <w:rPr>
                <w:b/>
              </w:rPr>
              <w:t xml:space="preserve"> </w:t>
            </w:r>
            <w:r>
              <w:t xml:space="preserve">In Version 9 kann der Internet Explorer kein HTML5 anzeigen. Somit kann er nur über das Flash </w:t>
            </w:r>
            <w:r w:rsidR="000162BD">
              <w:t xml:space="preserve">hochladen. </w:t>
            </w:r>
          </w:p>
        </w:tc>
        <w:tc>
          <w:tcPr>
            <w:tcW w:w="457" w:type="dxa"/>
          </w:tcPr>
          <w:p w:rsidR="0063633E" w:rsidRDefault="0063793E" w:rsidP="00EF1D2D">
            <w:pPr>
              <w:cnfStyle w:val="000000010000" w:firstRow="0" w:lastRow="0" w:firstColumn="0" w:lastColumn="0" w:oddVBand="0" w:evenVBand="0" w:oddHBand="0" w:evenHBand="1" w:firstRowFirstColumn="0" w:firstRowLastColumn="0" w:lastRowFirstColumn="0" w:lastRowLastColumn="0"/>
            </w:pPr>
            <w:r>
              <w:t>Funktioniert teilweise</w:t>
            </w:r>
          </w:p>
        </w:tc>
      </w:tr>
      <w:tr w:rsidR="006F6150"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F6150" w:rsidRDefault="006F6150" w:rsidP="00EF1D2D">
            <w:r>
              <w:t>Kann eine Datei Versand werden, mit weniger als 10 Klicks?</w:t>
            </w:r>
          </w:p>
        </w:tc>
        <w:tc>
          <w:tcPr>
            <w:tcW w:w="5685" w:type="dxa"/>
          </w:tcPr>
          <w:p w:rsidR="006F6150" w:rsidRPr="006F6150" w:rsidRDefault="006F6150" w:rsidP="006F6150">
            <w:pPr>
              <w:cnfStyle w:val="000000100000" w:firstRow="0" w:lastRow="0" w:firstColumn="0" w:lastColumn="0" w:oddVBand="0" w:evenVBand="0" w:oddHBand="1" w:evenHBand="0" w:firstRowFirstColumn="0" w:firstRowLastColumn="0" w:lastRowFirstColumn="0" w:lastRowLastColumn="0"/>
            </w:pPr>
            <w:r w:rsidRPr="006F6150">
              <w:t>Es reichen 4 Klicks um eine Datei zu versenden, solange nur die Buttons gezählt werden.</w:t>
            </w:r>
          </w:p>
        </w:tc>
        <w:tc>
          <w:tcPr>
            <w:tcW w:w="457" w:type="dxa"/>
          </w:tcPr>
          <w:p w:rsidR="006F6150" w:rsidRDefault="00100BD3" w:rsidP="00EF1D2D">
            <w:pPr>
              <w:cnfStyle w:val="000000100000" w:firstRow="0" w:lastRow="0" w:firstColumn="0" w:lastColumn="0" w:oddVBand="0" w:evenVBand="0" w:oddHBand="1" w:evenHBand="0" w:firstRowFirstColumn="0" w:firstRowLastColumn="0" w:lastRowFirstColumn="0" w:lastRowLastColumn="0"/>
            </w:pPr>
            <w:r>
              <w:t>Funktioniert</w:t>
            </w:r>
          </w:p>
        </w:tc>
      </w:tr>
      <w:tr w:rsidR="00414E58"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14E58" w:rsidRDefault="00414E58" w:rsidP="00EF1D2D">
            <w:r>
              <w:t>Das Automatische Loggen funktioniert.</w:t>
            </w:r>
          </w:p>
        </w:tc>
        <w:tc>
          <w:tcPr>
            <w:tcW w:w="5685" w:type="dxa"/>
          </w:tcPr>
          <w:p w:rsidR="00F3334E" w:rsidRDefault="00414E58" w:rsidP="00F3334E">
            <w:pPr>
              <w:cnfStyle w:val="000000010000" w:firstRow="0" w:lastRow="0" w:firstColumn="0" w:lastColumn="0" w:oddVBand="0" w:evenVBand="0" w:oddHBand="0" w:evenHBand="1" w:firstRowFirstColumn="0" w:firstRowLastColumn="0" w:lastRowFirstColumn="0" w:lastRowLastColumn="0"/>
            </w:pPr>
            <w:r>
              <w:t>Die einzelnen Benutzer werden in einem für jeden Benutzer eigenes Logfile geloggt. Das Logfile ist nicht sehr übersichtlich, aber die wichtigsten Angaben sind nach suche im Logfile zu finden.</w:t>
            </w:r>
            <w:r w:rsidR="00F3334E" w:rsidRPr="006F6150">
              <w:t xml:space="preserve"> </w:t>
            </w:r>
          </w:p>
          <w:p w:rsidR="0016467C" w:rsidRPr="006F6150" w:rsidRDefault="0016467C" w:rsidP="00F3334E">
            <w:pPr>
              <w:cnfStyle w:val="000000010000" w:firstRow="0" w:lastRow="0" w:firstColumn="0" w:lastColumn="0" w:oddVBand="0" w:evenVBand="0" w:oddHBand="0" w:evenHBand="1" w:firstRowFirstColumn="0" w:firstRowLastColumn="0" w:lastRowFirstColumn="0" w:lastRowLastColumn="0"/>
            </w:pPr>
            <w:r>
              <w:t>Ausserdem loggt apache jede Anmeldung an der AD.</w:t>
            </w:r>
          </w:p>
        </w:tc>
        <w:tc>
          <w:tcPr>
            <w:tcW w:w="457" w:type="dxa"/>
          </w:tcPr>
          <w:p w:rsidR="00414E58" w:rsidRDefault="00414E58" w:rsidP="00EF1D2D">
            <w:pPr>
              <w:cnfStyle w:val="000000010000" w:firstRow="0" w:lastRow="0" w:firstColumn="0" w:lastColumn="0" w:oddVBand="0" w:evenVBand="0" w:oddHBand="0" w:evenHBand="1" w:firstRowFirstColumn="0" w:firstRowLastColumn="0" w:lastRowFirstColumn="0" w:lastRowLastColumn="0"/>
            </w:pPr>
            <w:r>
              <w:t>Teilweise</w:t>
            </w:r>
          </w:p>
        </w:tc>
      </w:tr>
    </w:tbl>
    <w:p w:rsidR="001C59C8" w:rsidRDefault="001C59C8" w:rsidP="00773533"/>
    <w:p w:rsidR="001C59C8" w:rsidRDefault="001C59C8">
      <w:r>
        <w:br w:type="page"/>
      </w:r>
    </w:p>
    <w:p w:rsidR="00D230AA" w:rsidRDefault="0063793E" w:rsidP="00D230AA">
      <w:pPr>
        <w:pStyle w:val="berschrift3"/>
      </w:pPr>
      <w:bookmarkStart w:id="77" w:name="_Toc351386146"/>
      <w:bookmarkStart w:id="78" w:name="_Toc351985828"/>
      <w:r>
        <w:lastRenderedPageBreak/>
        <w:t>Performance</w:t>
      </w:r>
      <w:bookmarkEnd w:id="77"/>
      <w:bookmarkEnd w:id="78"/>
    </w:p>
    <w:p w:rsidR="008A5943" w:rsidRDefault="008A5943" w:rsidP="00EF1D2D">
      <w:r>
        <w:t>Der Test, ob der Transporter die Date</w:t>
      </w:r>
      <w:r w:rsidR="00D442FA">
        <w:t>ie</w:t>
      </w:r>
      <w:r>
        <w:t>n gleichschnell wie der FTP verschieben kann wird aufwändig. Denn ich werde als erstes messen, wie lange es dauert von innerhalb des ZHdK-Netzwerkes eine Datei auf den FTP-Server zu verschieben. Das gleiche wird auch noch von ausserhalb des ZHdK-Netzwerkes getestet. Danach werde ich das gleiche über den Filesender testen.</w:t>
      </w:r>
    </w:p>
    <w:p w:rsidR="008F32CA" w:rsidRDefault="008F32CA" w:rsidP="00EF1D2D">
      <w:r>
        <w:t>Die 100 MB, 1 GB und 5 GB Files erstelle ich mithilfe des Programms dd auf einer Linux Maschine.</w:t>
      </w:r>
    </w:p>
    <w:p w:rsidR="008F32CA" w:rsidRDefault="008F32CA" w:rsidP="008F32CA">
      <w:pPr>
        <w:pStyle w:val="Listenabsatz"/>
        <w:numPr>
          <w:ilvl w:val="0"/>
          <w:numId w:val="21"/>
        </w:numPr>
      </w:pPr>
      <w:r>
        <w:t>dd if=/dev/urandom of=/tmp/test-100mb.txt count=204800</w:t>
      </w:r>
    </w:p>
    <w:p w:rsidR="008F32CA" w:rsidRDefault="008F32CA" w:rsidP="008F32CA">
      <w:pPr>
        <w:pStyle w:val="Listenabsatz"/>
        <w:numPr>
          <w:ilvl w:val="0"/>
          <w:numId w:val="21"/>
        </w:numPr>
      </w:pPr>
      <w:r>
        <w:t>dd if=/dev/urandom of=/tmp/test-1gb.txt count=2048000</w:t>
      </w:r>
    </w:p>
    <w:p w:rsidR="008F32CA" w:rsidRDefault="008F32CA" w:rsidP="008F32CA">
      <w:pPr>
        <w:pStyle w:val="Listenabsatz"/>
        <w:numPr>
          <w:ilvl w:val="0"/>
          <w:numId w:val="21"/>
        </w:numPr>
      </w:pPr>
      <w:r>
        <w:t>dd if=/dev/urandom of=/tmp/test-5gb.txt count=10240000</w:t>
      </w:r>
    </w:p>
    <w:tbl>
      <w:tblPr>
        <w:tblStyle w:val="HellesRaster-Akzent1"/>
        <w:tblW w:w="0" w:type="auto"/>
        <w:tblLook w:val="04A0" w:firstRow="1" w:lastRow="0" w:firstColumn="1" w:lastColumn="0" w:noHBand="0" w:noVBand="1"/>
      </w:tblPr>
      <w:tblGrid>
        <w:gridCol w:w="3070"/>
        <w:gridCol w:w="3071"/>
        <w:gridCol w:w="3071"/>
      </w:tblGrid>
      <w:tr w:rsidR="008A5943"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6B290A" w:rsidP="006B290A">
            <w:r>
              <w:t>Übertragung</w:t>
            </w:r>
            <w:r w:rsidR="008A5943">
              <w:t>sart</w:t>
            </w:r>
          </w:p>
        </w:tc>
        <w:tc>
          <w:tcPr>
            <w:tcW w:w="3071" w:type="dxa"/>
          </w:tcPr>
          <w:p w:rsidR="008A5943" w:rsidRDefault="008F32CA" w:rsidP="008F32CA">
            <w:pPr>
              <w:cnfStyle w:val="100000000000" w:firstRow="1" w:lastRow="0" w:firstColumn="0" w:lastColumn="0" w:oddVBand="0" w:evenVBand="0" w:oddHBand="0" w:evenHBand="0" w:firstRowFirstColumn="0" w:firstRowLastColumn="0" w:lastRowFirstColumn="0" w:lastRowLastColumn="0"/>
            </w:pPr>
            <w:r>
              <w:t>FTP</w:t>
            </w:r>
          </w:p>
        </w:tc>
        <w:tc>
          <w:tcPr>
            <w:tcW w:w="3071" w:type="dxa"/>
          </w:tcPr>
          <w:p w:rsidR="008A5943" w:rsidRDefault="00DF05AA" w:rsidP="00EF1D2D">
            <w:pPr>
              <w:cnfStyle w:val="100000000000" w:firstRow="1" w:lastRow="0" w:firstColumn="0" w:lastColumn="0" w:oddVBand="0" w:evenVBand="0" w:oddHBand="0" w:evenHBand="0" w:firstRowFirstColumn="0" w:firstRowLastColumn="0" w:lastRowFirstColumn="0" w:lastRowLastColumn="0"/>
            </w:pPr>
            <w:r>
              <w:t>Transporter/FileSender</w:t>
            </w:r>
          </w:p>
        </w:tc>
      </w:tr>
      <w:tr w:rsidR="008A594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Intern 100MB</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9 Sekunden</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1 Minute 10 Sekunden</w:t>
            </w:r>
          </w:p>
        </w:tc>
      </w:tr>
      <w:tr w:rsidR="008A594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Extern 100MB</w:t>
            </w: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r>
      <w:tr w:rsidR="00DF05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Intern 1GB</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 Minute 28 Sekunden</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1 Minuten 58 Sekunden</w:t>
            </w:r>
          </w:p>
        </w:tc>
      </w:tr>
      <w:tr w:rsidR="00DF05AA"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Extern 1GB</w:t>
            </w: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r>
      <w:tr w:rsidR="007E3AE1"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Intern 5GB</w:t>
            </w:r>
          </w:p>
        </w:tc>
        <w:tc>
          <w:tcPr>
            <w:tcW w:w="3071" w:type="dxa"/>
          </w:tcPr>
          <w:p w:rsidR="007E3AE1" w:rsidRDefault="00F250DA" w:rsidP="00EF1D2D">
            <w:pPr>
              <w:cnfStyle w:val="000000100000" w:firstRow="0" w:lastRow="0" w:firstColumn="0" w:lastColumn="0" w:oddVBand="0" w:evenVBand="0" w:oddHBand="1" w:evenHBand="0" w:firstRowFirstColumn="0" w:firstRowLastColumn="0" w:lastRowFirstColumn="0" w:lastRowLastColumn="0"/>
            </w:pPr>
            <w:r>
              <w:t>7 Minuten 22 Sekunden</w:t>
            </w:r>
          </w:p>
        </w:tc>
        <w:tc>
          <w:tcPr>
            <w:tcW w:w="3071" w:type="dxa"/>
          </w:tcPr>
          <w:p w:rsidR="007E3AE1" w:rsidRDefault="007E3AE1" w:rsidP="00EF1D2D">
            <w:pPr>
              <w:cnfStyle w:val="000000100000" w:firstRow="0" w:lastRow="0" w:firstColumn="0" w:lastColumn="0" w:oddVBand="0" w:evenVBand="0" w:oddHBand="1" w:evenHBand="0" w:firstRowFirstColumn="0" w:firstRowLastColumn="0" w:lastRowFirstColumn="0" w:lastRowLastColumn="0"/>
            </w:pPr>
          </w:p>
        </w:tc>
      </w:tr>
      <w:tr w:rsidR="007E3AE1"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Extern 5GB</w:t>
            </w: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r>
    </w:tbl>
    <w:p w:rsidR="006B290A" w:rsidRDefault="006B290A" w:rsidP="006B290A">
      <w:bookmarkStart w:id="79" w:name="_Toc351386147"/>
    </w:p>
    <w:p w:rsidR="00AF6BA9" w:rsidRDefault="00AF6BA9" w:rsidP="006B290A">
      <w:r>
        <w:t xml:space="preserve">Nach den ersten Tests aus dem internen Netzwerk war klar, dass entweder der FileSender langsam im übertragen von Dateien ist, oder einige Einstellungen nicht optimal eingerichtet wurde. Deswegen </w:t>
      </w:r>
      <w:r w:rsidR="00F76430">
        <w:t xml:space="preserve">habe ich den Test abgebrochen und </w:t>
      </w:r>
      <w:r w:rsidR="00946855">
        <w:t xml:space="preserve">bat </w:t>
      </w:r>
      <w:r>
        <w:t>die zwei Linux und Webserver Experten Herr Roman H</w:t>
      </w:r>
      <w:r w:rsidR="00946855">
        <w:t>aefeli und Herr Luigi Filadoro</w:t>
      </w:r>
      <w:r w:rsidR="00F76430">
        <w:t xml:space="preserve"> das Problem mit mir anzugehen und zu testen</w:t>
      </w:r>
      <w:r w:rsidR="00946855">
        <w:t>.</w:t>
      </w:r>
    </w:p>
    <w:p w:rsidR="00E46C67" w:rsidRDefault="00946855" w:rsidP="006B290A">
      <w:r>
        <w:t xml:space="preserve">Der Test wurde ein bisschen verändert und zwar wird der FileSender mit dem Tool Rsync verglichen, da man mit diesem Tool Dateien </w:t>
      </w:r>
      <w:r w:rsidR="00053969">
        <w:t xml:space="preserve">ohne Probleme </w:t>
      </w:r>
      <w:r>
        <w:t>auf den Transporter kopieren kann. Das Ergebnis war eindeutig, während der FileSender immer stark schwan</w:t>
      </w:r>
      <w:r w:rsidR="00053969">
        <w:t xml:space="preserve">kte und maximal auf 20 Mbps kam, konnte </w:t>
      </w:r>
      <w:r>
        <w:t xml:space="preserve">der Rsync die ganze Leitung vom Laptop ausnutzte </w:t>
      </w:r>
      <w:r w:rsidR="00053969">
        <w:t xml:space="preserve">und kam auf </w:t>
      </w:r>
      <w:r>
        <w:t>99Mbps.</w:t>
      </w:r>
    </w:p>
    <w:p w:rsidR="00946855" w:rsidRDefault="00946855" w:rsidP="006B290A">
      <w:r>
        <w:t>Als erstes haben wir die php Erweiterung suhosin deinstalliert. Suhosin ist ein Sicherheitstool welches unter Umständen die geringe Geschwindigkeit erklären könnte.</w:t>
      </w:r>
    </w:p>
    <w:p w:rsidR="00946855" w:rsidRDefault="00946855" w:rsidP="00946855">
      <w:pPr>
        <w:pStyle w:val="Listenabsatz"/>
        <w:numPr>
          <w:ilvl w:val="0"/>
          <w:numId w:val="24"/>
        </w:numPr>
      </w:pPr>
      <w:r>
        <w:t>apt-get remove php5-suhosin –purge</w:t>
      </w:r>
    </w:p>
    <w:p w:rsidR="00946855" w:rsidRDefault="00946855" w:rsidP="00946855">
      <w:pPr>
        <w:pStyle w:val="Listenabsatz"/>
        <w:numPr>
          <w:ilvl w:val="0"/>
          <w:numId w:val="24"/>
        </w:numPr>
      </w:pPr>
      <w:r>
        <w:t>/etc/init.d/apache2 restart</w:t>
      </w:r>
    </w:p>
    <w:p w:rsidR="00946855" w:rsidRDefault="00946855" w:rsidP="00946855">
      <w:r>
        <w:t>Das Ausschalten des suhosin erhöhte die Upload</w:t>
      </w:r>
      <w:r w:rsidR="00E46C67">
        <w:t>-R</w:t>
      </w:r>
      <w:r>
        <w:t>ate auf 30Mbps</w:t>
      </w:r>
      <w:r w:rsidR="00E46C67">
        <w:t xml:space="preserve">. Diese Übertragungsrate war immer noch zu gering, deswegen erhöhten wir in der php.ini das Limit für </w:t>
      </w:r>
      <w:r w:rsidR="00053969">
        <w:t>das verwendete</w:t>
      </w:r>
      <w:r w:rsidR="00E46C67">
        <w:t xml:space="preserve"> RAM auf 1GB.</w:t>
      </w:r>
    </w:p>
    <w:p w:rsidR="00E46C67" w:rsidRDefault="00E46C67" w:rsidP="00E46C67">
      <w:pPr>
        <w:pStyle w:val="Zitat"/>
      </w:pPr>
      <w:r>
        <w:t>Memory-limit = 1024M</w:t>
      </w:r>
    </w:p>
    <w:p w:rsidR="00E46C67" w:rsidRDefault="00E46C67" w:rsidP="00946855">
      <w:r>
        <w:t>Das erhöhen des verwendeten RAM brachte nicht eine grosse Veränderung in der Übertragungsrate. De</w:t>
      </w:r>
      <w:r w:rsidR="009F4075">
        <w:t>sw</w:t>
      </w:r>
      <w:r>
        <w:t>egen schauten wir uns auch noch die Apache2 Konfiguration an. Wir entschieden uns die unnötigen Module auszuschalten, da diese den Apache2 auch verlangsamen können. Leider brachte das keine Verbesserung in der Übertragungsrate.</w:t>
      </w:r>
    </w:p>
    <w:p w:rsidR="00E46C67" w:rsidRPr="00946855" w:rsidRDefault="00C73AD4" w:rsidP="00946855">
      <w:r>
        <w:t xml:space="preserve">Weil wir keine weiteren Einstellungsmöglichkeiten gefunden haben, machten wir eine kleine Pause und danach ein Brainstorming, was diese schlechte übertragungsrate verursachen könnte. Eine Idee </w:t>
      </w:r>
      <w:r>
        <w:lastRenderedPageBreak/>
        <w:t xml:space="preserve">war der NFS, denn nicht nur der Speicher für die Dateien sind auf einem NFS-Storage, sondern auch das System durch das Virtualisieren. </w:t>
      </w:r>
      <w:r>
        <w:br/>
        <w:t>Deswegen kopierten wir den Server auf das Development-System, das auf lokalen Festplatten gespeichert ist. Diese Veränderung erhöhte die Datenrate auf ca. 50 Mbps</w:t>
      </w:r>
      <w:r w:rsidR="00053969">
        <w:t>,</w:t>
      </w:r>
      <w:r>
        <w:t xml:space="preserve"> wenn der NFS-Storage(files/) auch abgehängt wurde erhöhte sich die Datenrate </w:t>
      </w:r>
      <w:r w:rsidR="00053969">
        <w:t>sogar auf ca. 90 Mbps</w:t>
      </w:r>
      <w:proofErr w:type="gramStart"/>
      <w:r w:rsidR="00053969">
        <w:t>.</w:t>
      </w:r>
      <w:proofErr w:type="gramEnd"/>
      <w:r w:rsidR="00053969">
        <w:br/>
        <w:t xml:space="preserve">Deswegen sind wir uns sicher, dass es Probleme mit HTML, grossen Dateien und NFS gibt, denn das Problem besteht bei allen ZHdK Webserver </w:t>
      </w:r>
      <w:r w:rsidR="00CD13C1">
        <w:t>die Dateien hochladen müssen.</w:t>
      </w:r>
    </w:p>
    <w:p w:rsidR="008A5943" w:rsidRDefault="008A5943" w:rsidP="008A5943">
      <w:pPr>
        <w:pStyle w:val="berschrift3"/>
      </w:pPr>
      <w:bookmarkStart w:id="80" w:name="_Toc351985829"/>
      <w:r>
        <w:t>Fazit</w:t>
      </w:r>
      <w:bookmarkEnd w:id="79"/>
      <w:bookmarkEnd w:id="80"/>
    </w:p>
    <w:p w:rsidR="00D52246" w:rsidRPr="00D52246" w:rsidRDefault="00CD13C1" w:rsidP="00D52246">
      <w:r>
        <w:t>Der FileSender Läuft und erfüllt fast alle getesteten Vorgaben, nur die Übertragungsrate ist nicht so hoch wie erwünscht.</w:t>
      </w:r>
      <w:r w:rsidR="00883A0D">
        <w:t xml:space="preserve"> </w:t>
      </w:r>
    </w:p>
    <w:p w:rsidR="00646486" w:rsidRDefault="00646486" w:rsidP="00646486">
      <w:pPr>
        <w:pStyle w:val="berschrift2"/>
      </w:pPr>
      <w:bookmarkStart w:id="81" w:name="_Toc351985830"/>
      <w:r>
        <w:t>Meilenstein 3</w:t>
      </w:r>
      <w:bookmarkEnd w:id="81"/>
    </w:p>
    <w:p w:rsidR="00CD13C1" w:rsidRPr="00CD13C1" w:rsidRDefault="00CD13C1" w:rsidP="00CD13C1">
      <w:r>
        <w:t>Die Testphase konnte einigermassen erfolgreich beendet werden. Leider konnte nicht alle Anforderungen erreicht werden, was zum Teil an der Software und dem verwendeten Protokoll liegt, oder an nicht optimal geplanten vorgehen und Infrastruktur, wie der NFS-Storage der alles verlangsamt.</w:t>
      </w:r>
    </w:p>
    <w:p w:rsidR="001C59C8" w:rsidRDefault="001C59C8">
      <w:pPr>
        <w:rPr>
          <w:rFonts w:asciiTheme="majorHAnsi" w:eastAsiaTheme="majorEastAsia" w:hAnsiTheme="majorHAnsi" w:cstheme="majorBidi"/>
          <w:b/>
          <w:bCs/>
          <w:color w:val="4F81BD" w:themeColor="accent1"/>
          <w:sz w:val="26"/>
          <w:szCs w:val="26"/>
        </w:rPr>
      </w:pPr>
      <w:bookmarkStart w:id="82" w:name="_Toc351386148"/>
      <w:r>
        <w:br w:type="page"/>
      </w:r>
    </w:p>
    <w:p w:rsidR="00EF1D2D" w:rsidRDefault="00EF1D2D" w:rsidP="00EF1D2D">
      <w:pPr>
        <w:pStyle w:val="berschrift2"/>
      </w:pPr>
      <w:bookmarkStart w:id="83" w:name="_Toc351985831"/>
      <w:r>
        <w:lastRenderedPageBreak/>
        <w:t>Abgabe</w:t>
      </w:r>
      <w:bookmarkEnd w:id="82"/>
      <w:bookmarkEnd w:id="83"/>
    </w:p>
    <w:p w:rsidR="009F42EA" w:rsidRDefault="007A6F1D" w:rsidP="009F42EA">
      <w:r>
        <w:t>In der Abgabe muss die Installations- und Konfigurationsdokumentation auf die ITZ interne Wikipedia kopiert werden, damit jeder Administrator ohne Probleme auf die Dokumentation zugreifen kann. Auch die Benutzerdokumentation muss auf das ITZ Service-Portal geladen werden, damit die Benutzer auch darauf zugreifen k</w:t>
      </w:r>
      <w:r w:rsidR="006B290A">
        <w:t>önnen</w:t>
      </w:r>
      <w:r>
        <w:t>.</w:t>
      </w:r>
    </w:p>
    <w:p w:rsidR="007A6F1D" w:rsidRDefault="007A6F1D" w:rsidP="009F42EA">
      <w:r>
        <w:t>Ausserdem muss das Programm noch dem Teamleiter vorgeführt werden.</w:t>
      </w:r>
    </w:p>
    <w:p w:rsidR="00646486" w:rsidRDefault="00646486" w:rsidP="00646486">
      <w:pPr>
        <w:pStyle w:val="berschrift2"/>
      </w:pPr>
      <w:bookmarkStart w:id="84" w:name="_Toc351985832"/>
      <w:r>
        <w:t>Meilenstein 4</w:t>
      </w:r>
      <w:bookmarkEnd w:id="84"/>
    </w:p>
    <w:p w:rsidR="00DB1E6E" w:rsidRDefault="00883A0D" w:rsidP="00DB1E6E">
      <w:r>
        <w:t>Das Projekt ist beendet und das Produkt Transporter.zhdk.ch steht und ist zum gebrauchen freigegeben.</w:t>
      </w:r>
    </w:p>
    <w:p w:rsidR="00DB1E6E" w:rsidRDefault="00DB1E6E" w:rsidP="00DB1E6E">
      <w:pPr>
        <w:pStyle w:val="berschrift2"/>
      </w:pPr>
      <w:bookmarkStart w:id="85" w:name="_Toc351985833"/>
      <w:r>
        <w:t>Schlusswort</w:t>
      </w:r>
      <w:bookmarkEnd w:id="85"/>
    </w:p>
    <w:p w:rsidR="00303202" w:rsidRPr="00303202" w:rsidRDefault="00D52868" w:rsidP="00303202">
      <w:r>
        <w:t>Das Projekt ist nun fertig und ich kann ein Resümee ziehen.</w:t>
      </w:r>
      <w:r>
        <w:br/>
        <w:t>Das Projekt fand ich persönlich eine sehr gute Auswahl für die IPA, denn so konnte ich auch mal in die „Cloud“ schauen und verstehen was damit gemeint ist. Auch der Lehreffekt war vorhanden, denn ich kannte einige Programme die verwendet wurden gar nicht oder nur flüchtig und jetzt verstehe ich sie, bis zu einem gewissen Punkt.</w:t>
      </w:r>
      <w:r>
        <w:br/>
        <w:t xml:space="preserve">Ich würde, wenn ich noch einmal ein solches Projekt leiten würde einiges anders machen. Unter anderem würde ich während der Evaluation überprüfen, ob das Programm überhaupt die von uns gewünschte Leistung bringen kann, mit den verwendeten Protokollen etc. </w:t>
      </w:r>
      <w:r w:rsidR="00B52725">
        <w:t>Ausserdem würde ich bei spezifischen Problemen, zum Beispiel bei der Performance schneller mit den Experten in Verbindung setzen.</w:t>
      </w:r>
      <w:r w:rsidR="00B52725">
        <w:br/>
        <w:t>Es gab aber auch einige Dinge die super so funktioniert haben wie ich sie geplant habe, zum Beispiel würde ich die Versionierung, von Konfigurationsdateien und Dokumenten mit GitHub machen, denn es ist einfach einzusetzen, von überall zugänglich und es kann nachvollzogen werden, was gemacht wurde. Oder das Teilen der Installation und der Konfiguration fand ich sehr praktisch, denn so kann man die Installation bei installierten Paketen verkürzen und nur die Konfiguration durch machen.</w:t>
      </w:r>
      <w:r w:rsidR="00B52725">
        <w:br/>
        <w:t>Mit dem Endprodukt bin ich sehr zufrieden, vor allem dass ich es aufsetzen konnte. Aber nicht nur wegen dem, sondern auch weil fast alle Anforderungen erfüllt werden konnten und ich nicht so viel Hilfe brauchte wie erwartet.</w:t>
      </w:r>
    </w:p>
    <w:p w:rsidR="001C59C8" w:rsidRDefault="001C59C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br w:type="page"/>
      </w:r>
    </w:p>
    <w:p w:rsidR="000169E1" w:rsidRDefault="000169E1" w:rsidP="00E9496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lastRenderedPageBreak/>
        <w:t>Quellen</w:t>
      </w:r>
    </w:p>
    <w:p w:rsidR="009F42EA" w:rsidRDefault="00456D4C" w:rsidP="009F42EA">
      <w:r>
        <w:t>Konzept</w:t>
      </w:r>
    </w:p>
    <w:p w:rsidR="00DB1E6E" w:rsidRPr="002B7FFE" w:rsidRDefault="00FA7AEC" w:rsidP="002B7FFE">
      <w:pPr>
        <w:rPr>
          <w:rFonts w:eastAsiaTheme="majorEastAsia" w:cstheme="majorBidi"/>
          <w:bCs/>
          <w:i/>
          <w:iCs/>
        </w:rPr>
      </w:pPr>
      <w:hyperlink r:id="rId35" w:history="1">
        <w:r w:rsidR="00456D4C" w:rsidRPr="00201852">
          <w:rPr>
            <w:rStyle w:val="Hyperlink"/>
          </w:rPr>
          <w:t>http://www.indoition.com/de/services/technische-dokumentation-software-erstellen.htm</w:t>
        </w:r>
      </w:hyperlink>
      <w:r w:rsidR="00456D4C">
        <w:br/>
      </w:r>
      <w:hyperlink r:id="rId36" w:history="1">
        <w:r w:rsidR="00456D4C" w:rsidRPr="00201852">
          <w:rPr>
            <w:rStyle w:val="Hyperlink"/>
          </w:rPr>
          <w:t>http://anleitung-tipps.anleiter.de/wie-kann-man-ein-konzept-schreiben-vorlage</w:t>
        </w:r>
      </w:hyperlink>
      <w:r w:rsidR="00456D4C">
        <w:br/>
      </w:r>
      <w:hyperlink r:id="rId37" w:history="1">
        <w:r w:rsidR="00456D4C" w:rsidRPr="00201852">
          <w:rPr>
            <w:rStyle w:val="Hyperlink"/>
          </w:rPr>
          <w:t>http://www.access-im-unternehmen.de/index1.php?id=300&amp;BeitragID=263</w:t>
        </w:r>
      </w:hyperlink>
      <w:r w:rsidR="00456D4C">
        <w:br/>
      </w:r>
      <w:hyperlink r:id="rId38" w:history="1">
        <w:r w:rsidR="00DB1E6E" w:rsidRPr="00CE3BCB">
          <w:rPr>
            <w:rStyle w:val="Hyperlink"/>
            <w:rFonts w:eastAsiaTheme="majorEastAsia" w:cstheme="majorBidi"/>
            <w:bCs/>
            <w:i/>
            <w:iCs/>
          </w:rPr>
          <w:t>http://moodle.bzu.ch</w:t>
        </w:r>
      </w:hyperlink>
      <w:r w:rsidR="00DB1E6E">
        <w:rPr>
          <w:rFonts w:eastAsiaTheme="majorEastAsia" w:cstheme="majorBidi"/>
          <w:bCs/>
          <w:i/>
          <w:iCs/>
        </w:rPr>
        <w:t xml:space="preserve"> </w:t>
      </w:r>
    </w:p>
    <w:p w:rsidR="002B7FFE" w:rsidRDefault="002B7FFE" w:rsidP="002B7FFE">
      <w:r>
        <w:t>Installations</w:t>
      </w:r>
      <w:r w:rsidR="005D2F5F">
        <w:t>- &amp; Konfigurations</w:t>
      </w:r>
      <w:r>
        <w:t>dokumentation</w:t>
      </w:r>
    </w:p>
    <w:p w:rsidR="006A0077" w:rsidRDefault="006A0077" w:rsidP="002B7FFE">
      <w:r>
        <w:t>Filesender</w:t>
      </w:r>
    </w:p>
    <w:p w:rsidR="006A0077" w:rsidRDefault="00FA7AEC" w:rsidP="002B7FFE">
      <w:hyperlink r:id="rId39" w:history="1">
        <w:r w:rsidR="00B76829" w:rsidRPr="00CE26E7">
          <w:rPr>
            <w:rStyle w:val="Hyperlink"/>
          </w:rPr>
          <w:t>https://www.assembla.com/spaces/file_sender/wiki/Installation_-_Linux_Source</w:t>
        </w:r>
      </w:hyperlink>
      <w:r w:rsidR="006A0077">
        <w:rPr>
          <w:rStyle w:val="Hyperlink"/>
        </w:rPr>
        <w:br/>
      </w:r>
      <w:hyperlink r:id="rId40" w:history="1">
        <w:r w:rsidR="006A0077" w:rsidRPr="00C45E8C">
          <w:rPr>
            <w:rStyle w:val="Hyperlink"/>
          </w:rPr>
          <w:t>https://www.assembla.com/wiki/show/file_sender/Administrator_reference_manual</w:t>
        </w:r>
      </w:hyperlink>
    </w:p>
    <w:p w:rsidR="006A0077" w:rsidRDefault="006A0077" w:rsidP="002B7FFE">
      <w:r>
        <w:t>Apache2</w:t>
      </w:r>
    </w:p>
    <w:p w:rsidR="006A0077" w:rsidRDefault="00FA7AEC" w:rsidP="002B7FFE">
      <w:hyperlink r:id="rId41" w:history="1">
        <w:r w:rsidR="006A0077" w:rsidRPr="00C45E8C">
          <w:rPr>
            <w:rStyle w:val="Hyperlink"/>
          </w:rPr>
          <w:t>http://httpd.apache.org/docs/2.2/mod/core.html#</w:t>
        </w:r>
      </w:hyperlink>
    </w:p>
    <w:p w:rsidR="00B76829" w:rsidRDefault="006A0077" w:rsidP="002B7FFE">
      <w:r>
        <w:t>SimpleSAMLphp</w:t>
      </w:r>
    </w:p>
    <w:p w:rsidR="006A0077" w:rsidRDefault="00FA7AEC" w:rsidP="002B7FFE">
      <w:hyperlink r:id="rId42" w:history="1">
        <w:r w:rsidR="006A0077" w:rsidRPr="00C45E8C">
          <w:rPr>
            <w:rStyle w:val="Hyperlink"/>
          </w:rPr>
          <w:t>http://simplesamlphp.org/docs/1.8/ldap:ldap</w:t>
        </w:r>
      </w:hyperlink>
      <w:r w:rsidR="006A0077">
        <w:br/>
      </w:r>
      <w:hyperlink r:id="rId43" w:history="1">
        <w:r w:rsidR="006A0077" w:rsidRPr="00C45E8C">
          <w:rPr>
            <w:rStyle w:val="Hyperlink"/>
          </w:rPr>
          <w:t>http://www.worldgoneweb.com/2013/installing-simplesamlphp-and-use-it-as-sp-and-idp-for-development-env-only/</w:t>
        </w:r>
      </w:hyperlink>
      <w:r w:rsidR="006A0077">
        <w:t xml:space="preserve"> </w:t>
      </w:r>
    </w:p>
    <w:p w:rsidR="006A0077" w:rsidRDefault="006A0077" w:rsidP="002B7FFE">
      <w:r>
        <w:t>PHP5</w:t>
      </w:r>
    </w:p>
    <w:p w:rsidR="00D15594" w:rsidRDefault="00FA7AEC" w:rsidP="00D15594">
      <w:hyperlink r:id="rId44" w:history="1">
        <w:r w:rsidR="00D15594" w:rsidRPr="00C45E8C">
          <w:rPr>
            <w:rStyle w:val="Hyperlink"/>
          </w:rPr>
          <w:t>http://www.isp-star.at/index.asp?file=php-upload-files.asp</w:t>
        </w:r>
      </w:hyperlink>
      <w:r w:rsidR="00D15594">
        <w:br/>
      </w:r>
      <w:hyperlink r:id="rId45" w:anchor="suhosin.post.max_value_length" w:history="1">
        <w:r w:rsidR="00D15594" w:rsidRPr="00C45E8C">
          <w:rPr>
            <w:rStyle w:val="Hyperlink"/>
          </w:rPr>
          <w:t>http://www.hardened-php.net/suhosin/configuration.html#suhosin.post.max_value_length</w:t>
        </w:r>
      </w:hyperlink>
    </w:p>
    <w:p w:rsidR="009D7BF4" w:rsidRDefault="009D7BF4" w:rsidP="009D7BF4">
      <w:pPr>
        <w:pStyle w:val="berschrift2"/>
      </w:pPr>
      <w:bookmarkStart w:id="86" w:name="_Toc351386151"/>
      <w:bookmarkStart w:id="87" w:name="_Toc351985834"/>
      <w:r>
        <w:t>Abkürzungen / Fachbegriffe</w:t>
      </w:r>
      <w:bookmarkEnd w:id="86"/>
      <w:bookmarkEnd w:id="87"/>
    </w:p>
    <w:p w:rsidR="009D7BF4" w:rsidRDefault="009D7BF4" w:rsidP="009D7BF4">
      <w:r>
        <w:t>ITZ = Das Informationstechnologie-Zentrum ist die Informatik Abteilung der ZHdK</w:t>
      </w:r>
    </w:p>
    <w:p w:rsidR="009D7BF4" w:rsidRPr="00CC75FF" w:rsidRDefault="009D7BF4" w:rsidP="009D7BF4">
      <w:r>
        <w:t>Salt = Ist eine Bezeichnung einer zufällig gewählten Zeichenfolge, die dazu verwendet wird Passwörter oder Andere Dateien verschlüsselt zu übertragen.</w:t>
      </w:r>
    </w:p>
    <w:p w:rsidR="009D7BF4" w:rsidRDefault="009D7BF4" w:rsidP="009D7BF4">
      <w:r>
        <w:t>Saml=Die Security Assertion Markup Language ist ein XML-Framework das von dem OASIS-Konsortium entwickelt wird, mit Fokus auf Single Sign-on, Verteilte Transaktionen und Autorisierungsdienste.</w:t>
      </w:r>
    </w:p>
    <w:p w:rsidR="009D7BF4" w:rsidRPr="006B290A" w:rsidRDefault="009D7BF4" w:rsidP="009D7BF4">
      <w:r>
        <w:t>ZHdK = Zürcher Hochschule der Künste</w:t>
      </w:r>
    </w:p>
    <w:p w:rsidR="007E20C8" w:rsidRPr="00456D4C" w:rsidRDefault="007E20C8" w:rsidP="002B7FFE"/>
    <w:p w:rsidR="001C59C8" w:rsidRDefault="001C59C8">
      <w:pPr>
        <w:rPr>
          <w:rFonts w:asciiTheme="majorHAnsi" w:eastAsiaTheme="majorEastAsia" w:hAnsiTheme="majorHAnsi" w:cstheme="majorBidi"/>
          <w:b/>
          <w:bCs/>
          <w:color w:val="365F91" w:themeColor="accent1" w:themeShade="BF"/>
          <w:sz w:val="28"/>
          <w:szCs w:val="28"/>
        </w:rPr>
      </w:pPr>
      <w:bookmarkStart w:id="88" w:name="_Toc351386149"/>
      <w:r>
        <w:br w:type="page"/>
      </w:r>
    </w:p>
    <w:p w:rsidR="00456D4C" w:rsidRDefault="005A72F3" w:rsidP="005A72F3">
      <w:pPr>
        <w:pStyle w:val="berschrift1"/>
      </w:pPr>
      <w:bookmarkStart w:id="89" w:name="_Toc351985835"/>
      <w:r>
        <w:lastRenderedPageBreak/>
        <w:t>Anhang</w:t>
      </w:r>
      <w:bookmarkEnd w:id="88"/>
      <w:bookmarkEnd w:id="89"/>
    </w:p>
    <w:p w:rsidR="00A449A0" w:rsidRDefault="00A449A0" w:rsidP="00A449A0">
      <w:r>
        <w:t>Im Anhang werde ich die ganzen Konfigurationsdateien und andere Wichtigen Anhänge aufführen.</w:t>
      </w:r>
    </w:p>
    <w:p w:rsidR="00B45F29" w:rsidRPr="00B45F29" w:rsidRDefault="00B45F29" w:rsidP="00B45F29">
      <w:pPr>
        <w:pStyle w:val="berschrift2"/>
      </w:pPr>
      <w:bookmarkStart w:id="90" w:name="_Toc351985836"/>
      <w:r>
        <w:t>E-Mail Text</w:t>
      </w:r>
      <w:bookmarkEnd w:id="90"/>
    </w:p>
    <w:p w:rsidR="00B45F29" w:rsidRDefault="00B45F29" w:rsidP="00B45F29">
      <w:pPr>
        <w:keepNext/>
      </w:pPr>
      <w:r>
        <w:rPr>
          <w:noProof/>
          <w:lang w:eastAsia="de-CH"/>
        </w:rPr>
        <w:drawing>
          <wp:inline distT="0" distB="0" distL="0" distR="0" wp14:anchorId="4EA39F84" wp14:editId="762B713A">
            <wp:extent cx="5760720" cy="2088515"/>
            <wp:effectExtent l="0" t="0" r="0" b="698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1.PNG"/>
                    <pic:cNvPicPr/>
                  </pic:nvPicPr>
                  <pic:blipFill>
                    <a:blip r:embed="rId46">
                      <a:extLst>
                        <a:ext uri="{28A0092B-C50C-407E-A947-70E740481C1C}">
                          <a14:useLocalDpi xmlns:a14="http://schemas.microsoft.com/office/drawing/2010/main" val="0"/>
                        </a:ext>
                      </a:extLst>
                    </a:blip>
                    <a:stretch>
                      <a:fillRect/>
                    </a:stretch>
                  </pic:blipFill>
                  <pic:spPr>
                    <a:xfrm>
                      <a:off x="0" y="0"/>
                      <a:ext cx="5760720" cy="2088515"/>
                    </a:xfrm>
                    <a:prstGeom prst="rect">
                      <a:avLst/>
                    </a:prstGeom>
                  </pic:spPr>
                </pic:pic>
              </a:graphicData>
            </a:graphic>
          </wp:inline>
        </w:drawing>
      </w:r>
    </w:p>
    <w:p w:rsidR="00B45F29" w:rsidRDefault="00B45F29" w:rsidP="00B45F29">
      <w:pPr>
        <w:pStyle w:val="Beschriftung"/>
      </w:pPr>
      <w:r>
        <w:t xml:space="preserve">Text: Datei zum Herunterladen </w:t>
      </w:r>
      <w:r>
        <w:fldChar w:fldCharType="begin"/>
      </w:r>
      <w:r>
        <w:instrText xml:space="preserve"> SEQ Text:_Datei_zum_herunterladen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00BE4ABF" wp14:editId="1F4620EF">
            <wp:extent cx="5760720" cy="1520190"/>
            <wp:effectExtent l="0" t="0" r="0" b="381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2.PNG"/>
                    <pic:cNvPicPr/>
                  </pic:nvPicPr>
                  <pic:blipFill>
                    <a:blip r:embed="rId47">
                      <a:extLst>
                        <a:ext uri="{28A0092B-C50C-407E-A947-70E740481C1C}">
                          <a14:useLocalDpi xmlns:a14="http://schemas.microsoft.com/office/drawing/2010/main" val="0"/>
                        </a:ext>
                      </a:extLst>
                    </a:blip>
                    <a:stretch>
                      <a:fillRect/>
                    </a:stretch>
                  </pic:blipFill>
                  <pic:spPr>
                    <a:xfrm>
                      <a:off x="0" y="0"/>
                      <a:ext cx="5760720" cy="1520190"/>
                    </a:xfrm>
                    <a:prstGeom prst="rect">
                      <a:avLst/>
                    </a:prstGeom>
                  </pic:spPr>
                </pic:pic>
              </a:graphicData>
            </a:graphic>
          </wp:inline>
        </w:drawing>
      </w:r>
    </w:p>
    <w:p w:rsidR="00B45F29" w:rsidRDefault="00B45F29" w:rsidP="00B45F29">
      <w:pPr>
        <w:pStyle w:val="Beschriftung"/>
      </w:pPr>
      <w:r>
        <w:t xml:space="preserve">Text: Datei wurde Heruntergeladen </w:t>
      </w:r>
      <w:r>
        <w:fldChar w:fldCharType="begin"/>
      </w:r>
      <w:r>
        <w:instrText xml:space="preserve"> SEQ Text:_Datei_wurde_Heruntergeladen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75299DC6" wp14:editId="58969968">
            <wp:extent cx="5760720" cy="1783715"/>
            <wp:effectExtent l="0" t="0" r="0" b="698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4.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1783715"/>
                    </a:xfrm>
                    <a:prstGeom prst="rect">
                      <a:avLst/>
                    </a:prstGeom>
                  </pic:spPr>
                </pic:pic>
              </a:graphicData>
            </a:graphic>
          </wp:inline>
        </w:drawing>
      </w:r>
    </w:p>
    <w:p w:rsidR="00B45F29" w:rsidRDefault="00B45F29" w:rsidP="00B45F29">
      <w:pPr>
        <w:pStyle w:val="Beschriftung"/>
      </w:pPr>
      <w:r>
        <w:t xml:space="preserve">Text: Gast Benutzer erstellt </w:t>
      </w:r>
      <w:r>
        <w:fldChar w:fldCharType="begin"/>
      </w:r>
      <w:r>
        <w:instrText xml:space="preserve"> SEQ Text:_Gast_Benutzer_erstellt \* ARABIC </w:instrText>
      </w:r>
      <w:r>
        <w:fldChar w:fldCharType="separate"/>
      </w:r>
      <w:r w:rsidR="00D77DD5">
        <w:rPr>
          <w:noProof/>
        </w:rPr>
        <w:t>1</w:t>
      </w:r>
      <w:r>
        <w:fldChar w:fldCharType="end"/>
      </w:r>
    </w:p>
    <w:p w:rsidR="00B45F29" w:rsidRDefault="00B45F29" w:rsidP="00B45F29">
      <w:pPr>
        <w:keepNext/>
      </w:pPr>
      <w:r>
        <w:rPr>
          <w:noProof/>
          <w:lang w:eastAsia="de-CH"/>
        </w:rPr>
        <w:lastRenderedPageBreak/>
        <w:drawing>
          <wp:inline distT="0" distB="0" distL="0" distR="0" wp14:anchorId="7E0098C0" wp14:editId="77F0EDC4">
            <wp:extent cx="5179161" cy="1389888"/>
            <wp:effectExtent l="0" t="0" r="2540" b="127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3.PNG"/>
                    <pic:cNvPicPr/>
                  </pic:nvPicPr>
                  <pic:blipFill>
                    <a:blip r:embed="rId49">
                      <a:extLst>
                        <a:ext uri="{28A0092B-C50C-407E-A947-70E740481C1C}">
                          <a14:useLocalDpi xmlns:a14="http://schemas.microsoft.com/office/drawing/2010/main" val="0"/>
                        </a:ext>
                      </a:extLst>
                    </a:blip>
                    <a:stretch>
                      <a:fillRect/>
                    </a:stretch>
                  </pic:blipFill>
                  <pic:spPr>
                    <a:xfrm>
                      <a:off x="0" y="0"/>
                      <a:ext cx="5182324" cy="1390737"/>
                    </a:xfrm>
                    <a:prstGeom prst="rect">
                      <a:avLst/>
                    </a:prstGeom>
                  </pic:spPr>
                </pic:pic>
              </a:graphicData>
            </a:graphic>
          </wp:inline>
        </w:drawing>
      </w:r>
    </w:p>
    <w:p w:rsidR="00B45F29" w:rsidRDefault="00B45F29" w:rsidP="00B45F29">
      <w:pPr>
        <w:pStyle w:val="Beschriftung"/>
      </w:pPr>
      <w:r>
        <w:t xml:space="preserve">Text: Gast Benützer gelöscht </w:t>
      </w:r>
      <w:r>
        <w:fldChar w:fldCharType="begin"/>
      </w:r>
      <w:r>
        <w:instrText xml:space="preserve"> SEQ Text:_Gast_Benützer_gelöscht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7DE1B69C" wp14:editId="572770F0">
            <wp:extent cx="5760720" cy="1276350"/>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5.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1276350"/>
                    </a:xfrm>
                    <a:prstGeom prst="rect">
                      <a:avLst/>
                    </a:prstGeom>
                  </pic:spPr>
                </pic:pic>
              </a:graphicData>
            </a:graphic>
          </wp:inline>
        </w:drawing>
      </w:r>
    </w:p>
    <w:p w:rsidR="00B45F29" w:rsidRPr="00B45F29" w:rsidRDefault="00B45F29" w:rsidP="00B45F29">
      <w:pPr>
        <w:pStyle w:val="Beschriftung"/>
      </w:pPr>
      <w:r>
        <w:t xml:space="preserve">Text: Datei wurde gelöscht </w:t>
      </w:r>
      <w:r>
        <w:fldChar w:fldCharType="begin"/>
      </w:r>
      <w:r>
        <w:instrText xml:space="preserve"> SEQ Text:_Datei_wurde_gelöscht \* ARABIC </w:instrText>
      </w:r>
      <w:r>
        <w:fldChar w:fldCharType="separate"/>
      </w:r>
      <w:r w:rsidR="00D77DD5">
        <w:rPr>
          <w:noProof/>
        </w:rPr>
        <w:t>1</w:t>
      </w:r>
      <w:r>
        <w:fldChar w:fldCharType="end"/>
      </w:r>
    </w:p>
    <w:p w:rsidR="00D230AA" w:rsidRDefault="00D230AA" w:rsidP="00A449A0">
      <w:pPr>
        <w:pStyle w:val="berschrift2"/>
      </w:pPr>
      <w:bookmarkStart w:id="91" w:name="_Toc351386150"/>
      <w:bookmarkStart w:id="92" w:name="_Toc351985837"/>
      <w:r>
        <w:t>Konfigurationsfiles</w:t>
      </w:r>
      <w:bookmarkEnd w:id="91"/>
      <w:bookmarkEnd w:id="92"/>
    </w:p>
    <w:p w:rsidR="00AD2272" w:rsidRPr="00AD2272" w:rsidRDefault="008F32CA" w:rsidP="00B45F29">
      <w:pPr>
        <w:pStyle w:val="berschrift3"/>
      </w:pPr>
      <w:bookmarkStart w:id="93" w:name="_Toc351985838"/>
      <w:r>
        <w:t>Filesender</w:t>
      </w:r>
      <w:bookmarkEnd w:id="93"/>
    </w:p>
    <w:p w:rsidR="008F32CA" w:rsidRDefault="008F32CA" w:rsidP="008F32CA">
      <w:pPr>
        <w:pStyle w:val="berschrift3"/>
      </w:pPr>
      <w:bookmarkStart w:id="94" w:name="_Toc351985839"/>
      <w:r>
        <w:t>SimpleSAMLphp</w:t>
      </w:r>
      <w:bookmarkEnd w:id="94"/>
    </w:p>
    <w:p w:rsidR="008F32CA" w:rsidRDefault="008F32CA" w:rsidP="008F32CA">
      <w:pPr>
        <w:pStyle w:val="berschrift3"/>
      </w:pPr>
      <w:bookmarkStart w:id="95" w:name="_Toc351985840"/>
      <w:r>
        <w:t>PHP5</w:t>
      </w:r>
      <w:bookmarkEnd w:id="95"/>
    </w:p>
    <w:p w:rsidR="008F32CA" w:rsidRPr="008F32CA" w:rsidRDefault="008F32CA" w:rsidP="008F32CA">
      <w:pPr>
        <w:pStyle w:val="berschrift3"/>
      </w:pPr>
      <w:bookmarkStart w:id="96" w:name="_Toc351985841"/>
      <w:r>
        <w:t>Apache2</w:t>
      </w:r>
      <w:bookmarkEnd w:id="96"/>
    </w:p>
    <w:sectPr w:rsidR="008F32CA" w:rsidRPr="008F32CA" w:rsidSect="00921E7D">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6198" w:rsidRDefault="00776198" w:rsidP="00501321">
      <w:pPr>
        <w:spacing w:after="0" w:line="240" w:lineRule="auto"/>
      </w:pPr>
      <w:r>
        <w:separator/>
      </w:r>
    </w:p>
  </w:endnote>
  <w:endnote w:type="continuationSeparator" w:id="0">
    <w:p w:rsidR="00776198" w:rsidRDefault="00776198" w:rsidP="005013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 w:name="ヒラギノ角ゴ Pro W3">
    <w:charset w:val="00"/>
    <w:family w:val="roman"/>
    <w:pitch w:val="default"/>
  </w:font>
  <w:font w:name="Courier">
    <w:panose1 w:val="02070409020205020404"/>
    <w:charset w:val="00"/>
    <w:family w:val="modern"/>
    <w:notTrueType/>
    <w:pitch w:val="fixed"/>
    <w:sig w:usb0="00000003" w:usb1="00000000" w:usb2="00000000" w:usb3="00000000" w:csb0="00000001" w:csb1="00000000"/>
  </w:font>
  <w:font w:name="Geneva">
    <w:altName w:val="Arial"/>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2028613"/>
      <w:docPartObj>
        <w:docPartGallery w:val="Page Numbers (Bottom of Page)"/>
        <w:docPartUnique/>
      </w:docPartObj>
    </w:sdtPr>
    <w:sdtContent>
      <w:sdt>
        <w:sdtPr>
          <w:id w:val="2104288457"/>
          <w:docPartObj>
            <w:docPartGallery w:val="Page Numbers (Top of Page)"/>
            <w:docPartUnique/>
          </w:docPartObj>
        </w:sdtPr>
        <w:sdtContent>
          <w:p w:rsidR="00633B7D" w:rsidRDefault="00633B7D" w:rsidP="009A5647">
            <w:pPr>
              <w:pStyle w:val="Fuzeile"/>
              <w:pBdr>
                <w:top w:val="single" w:sz="4" w:space="1" w:color="auto"/>
              </w:pBdr>
            </w:pPr>
            <w:fldSimple w:instr=" FILENAME   \* MERGEFORMAT ">
              <w:r>
                <w:rPr>
                  <w:noProof/>
                </w:rPr>
                <w:t>IPA-Bericht.docx</w:t>
              </w:r>
            </w:fldSimple>
            <w:r>
              <w:tab/>
            </w:r>
            <w:r>
              <w:fldChar w:fldCharType="begin"/>
            </w:r>
            <w:r>
              <w:instrText xml:space="preserve"> TIME \@ "dd.MM.yyyy" </w:instrText>
            </w:r>
            <w:r>
              <w:fldChar w:fldCharType="separate"/>
            </w:r>
            <w:r>
              <w:rPr>
                <w:noProof/>
              </w:rPr>
              <w:t>25.03.2013</w:t>
            </w:r>
            <w:r>
              <w:fldChar w:fldCharType="end"/>
            </w:r>
            <w:r>
              <w:tab/>
            </w:r>
            <w:r>
              <w:rPr>
                <w:lang w:val="de-DE"/>
              </w:rPr>
              <w:t xml:space="preserve">Seite </w:t>
            </w:r>
            <w:r>
              <w:rPr>
                <w:b/>
                <w:bCs/>
                <w:sz w:val="24"/>
                <w:szCs w:val="24"/>
              </w:rPr>
              <w:fldChar w:fldCharType="begin"/>
            </w:r>
            <w:r>
              <w:rPr>
                <w:b/>
                <w:bCs/>
              </w:rPr>
              <w:instrText>PAGE</w:instrText>
            </w:r>
            <w:r>
              <w:rPr>
                <w:b/>
                <w:bCs/>
                <w:sz w:val="24"/>
                <w:szCs w:val="24"/>
              </w:rPr>
              <w:fldChar w:fldCharType="separate"/>
            </w:r>
            <w:r w:rsidR="00D442FA">
              <w:rPr>
                <w:b/>
                <w:bCs/>
                <w:noProof/>
              </w:rPr>
              <w:t>2</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D442FA">
              <w:rPr>
                <w:b/>
                <w:bCs/>
                <w:noProof/>
              </w:rPr>
              <w:t>50</w:t>
            </w:r>
            <w:r>
              <w:rPr>
                <w:b/>
                <w:bCs/>
                <w:sz w:val="24"/>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7829536"/>
      <w:docPartObj>
        <w:docPartGallery w:val="Page Numbers (Bottom of Page)"/>
        <w:docPartUnique/>
      </w:docPartObj>
    </w:sdtPr>
    <w:sdtContent>
      <w:sdt>
        <w:sdtPr>
          <w:id w:val="860082579"/>
          <w:docPartObj>
            <w:docPartGallery w:val="Page Numbers (Top of Page)"/>
            <w:docPartUnique/>
          </w:docPartObj>
        </w:sdtPr>
        <w:sdtContent>
          <w:p w:rsidR="00633B7D" w:rsidRDefault="00633B7D" w:rsidP="00B15E65">
            <w:pPr>
              <w:pStyle w:val="Fuzeile"/>
            </w:pPr>
            <w:fldSimple w:instr=" FILENAME   \* MERGEFORMAT ">
              <w:r>
                <w:rPr>
                  <w:noProof/>
                </w:rPr>
                <w:t>IPA-Bericht.docx</w:t>
              </w:r>
            </w:fldSimple>
            <w:r>
              <w:tab/>
            </w:r>
            <w:r>
              <w:fldChar w:fldCharType="begin"/>
            </w:r>
            <w:r>
              <w:instrText xml:space="preserve"> TIME \@ "dd.MM.yyyy" </w:instrText>
            </w:r>
            <w:r>
              <w:fldChar w:fldCharType="separate"/>
            </w:r>
            <w:r>
              <w:rPr>
                <w:noProof/>
              </w:rPr>
              <w:t>25.03.2013</w:t>
            </w:r>
            <w:r>
              <w:fldChar w:fldCharType="end"/>
            </w:r>
            <w:r>
              <w:tab/>
            </w:r>
            <w:r>
              <w:rPr>
                <w:lang w:val="de-DE"/>
              </w:rPr>
              <w:t xml:space="preserve">Seite </w:t>
            </w:r>
            <w:r>
              <w:rPr>
                <w:b/>
                <w:bCs/>
                <w:sz w:val="24"/>
                <w:szCs w:val="24"/>
              </w:rPr>
              <w:fldChar w:fldCharType="begin"/>
            </w:r>
            <w:r>
              <w:rPr>
                <w:b/>
                <w:bCs/>
              </w:rPr>
              <w:instrText>PAGE</w:instrText>
            </w:r>
            <w:r>
              <w:rPr>
                <w:b/>
                <w:bCs/>
                <w:sz w:val="24"/>
                <w:szCs w:val="24"/>
              </w:rPr>
              <w:fldChar w:fldCharType="separate"/>
            </w:r>
            <w:r w:rsidR="00D442FA">
              <w:rPr>
                <w:b/>
                <w:bCs/>
                <w:noProof/>
              </w:rPr>
              <w:t>1</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D442FA">
              <w:rPr>
                <w:b/>
                <w:bCs/>
                <w:noProof/>
              </w:rPr>
              <w:t>50</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6198" w:rsidRDefault="00776198" w:rsidP="00501321">
      <w:pPr>
        <w:spacing w:after="0" w:line="240" w:lineRule="auto"/>
      </w:pPr>
      <w:r>
        <w:separator/>
      </w:r>
    </w:p>
  </w:footnote>
  <w:footnote w:type="continuationSeparator" w:id="0">
    <w:p w:rsidR="00776198" w:rsidRDefault="00776198" w:rsidP="005013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3B7D" w:rsidRDefault="00633B7D" w:rsidP="00B15E65">
    <w:pPr>
      <w:pStyle w:val="Kopfzeile"/>
    </w:pPr>
    <w:r>
      <w:t>Projekt: Transporter</w:t>
    </w:r>
    <w:r>
      <w:tab/>
    </w:r>
    <w:r>
      <w:tab/>
      <w:t>Dominic Näpfli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3B7D" w:rsidRDefault="00633B7D" w:rsidP="005D32BD">
    <w:pPr>
      <w:pStyle w:val="Kopfzeile"/>
      <w:tabs>
        <w:tab w:val="clear" w:pos="9072"/>
        <w:tab w:val="right" w:pos="11907"/>
      </w:tabs>
    </w:pPr>
    <w:r>
      <w:t>Projekt: Transporter</w:t>
    </w:r>
    <w:r>
      <w:tab/>
    </w:r>
    <w:r>
      <w:tab/>
      <w:t>Dominic Näpfli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547689D4"/>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1E30332"/>
    <w:multiLevelType w:val="hybridMultilevel"/>
    <w:tmpl w:val="85D6EAE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03922127"/>
    <w:multiLevelType w:val="hybridMultilevel"/>
    <w:tmpl w:val="81EA5E3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0D261196"/>
    <w:multiLevelType w:val="hybridMultilevel"/>
    <w:tmpl w:val="42786E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211C71E8"/>
    <w:multiLevelType w:val="hybridMultilevel"/>
    <w:tmpl w:val="403A45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1503860"/>
    <w:multiLevelType w:val="hybridMultilevel"/>
    <w:tmpl w:val="F726F7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7B0367B"/>
    <w:multiLevelType w:val="hybridMultilevel"/>
    <w:tmpl w:val="A19680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C916C81"/>
    <w:multiLevelType w:val="hybridMultilevel"/>
    <w:tmpl w:val="7920392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2D8B6CA1"/>
    <w:multiLevelType w:val="hybridMultilevel"/>
    <w:tmpl w:val="B49420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03E7DF9"/>
    <w:multiLevelType w:val="hybridMultilevel"/>
    <w:tmpl w:val="A72609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315C42BA"/>
    <w:multiLevelType w:val="hybridMultilevel"/>
    <w:tmpl w:val="C0C82CD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23A1A78"/>
    <w:multiLevelType w:val="hybridMultilevel"/>
    <w:tmpl w:val="351E45B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3B777B79"/>
    <w:multiLevelType w:val="hybridMultilevel"/>
    <w:tmpl w:val="2584C2D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DE964BB"/>
    <w:multiLevelType w:val="hybridMultilevel"/>
    <w:tmpl w:val="2D961E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F7E08FD"/>
    <w:multiLevelType w:val="hybridMultilevel"/>
    <w:tmpl w:val="805A6F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F9C02B7"/>
    <w:multiLevelType w:val="hybridMultilevel"/>
    <w:tmpl w:val="B5B44E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40D14FC5"/>
    <w:multiLevelType w:val="hybridMultilevel"/>
    <w:tmpl w:val="81367D6E"/>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3B114B0"/>
    <w:multiLevelType w:val="hybridMultilevel"/>
    <w:tmpl w:val="C6BE0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578A02B5"/>
    <w:multiLevelType w:val="hybridMultilevel"/>
    <w:tmpl w:val="2BDE324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59D209E5"/>
    <w:multiLevelType w:val="hybridMultilevel"/>
    <w:tmpl w:val="1D769A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574B96"/>
    <w:multiLevelType w:val="hybridMultilevel"/>
    <w:tmpl w:val="1318019A"/>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E872A7A"/>
    <w:multiLevelType w:val="hybridMultilevel"/>
    <w:tmpl w:val="AAE6BAF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67A14E72"/>
    <w:multiLevelType w:val="hybridMultilevel"/>
    <w:tmpl w:val="DD34C6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6D5522A1"/>
    <w:multiLevelType w:val="hybridMultilevel"/>
    <w:tmpl w:val="5798C07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8F3643E"/>
    <w:multiLevelType w:val="hybridMultilevel"/>
    <w:tmpl w:val="28E0695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7"/>
  </w:num>
  <w:num w:numId="2">
    <w:abstractNumId w:val="18"/>
  </w:num>
  <w:num w:numId="3">
    <w:abstractNumId w:val="17"/>
  </w:num>
  <w:num w:numId="4">
    <w:abstractNumId w:val="4"/>
  </w:num>
  <w:num w:numId="5">
    <w:abstractNumId w:val="6"/>
  </w:num>
  <w:num w:numId="6">
    <w:abstractNumId w:val="2"/>
  </w:num>
  <w:num w:numId="7">
    <w:abstractNumId w:val="1"/>
  </w:num>
  <w:num w:numId="8">
    <w:abstractNumId w:val="20"/>
  </w:num>
  <w:num w:numId="9">
    <w:abstractNumId w:val="10"/>
  </w:num>
  <w:num w:numId="10">
    <w:abstractNumId w:val="16"/>
  </w:num>
  <w:num w:numId="11">
    <w:abstractNumId w:val="3"/>
  </w:num>
  <w:num w:numId="12">
    <w:abstractNumId w:val="23"/>
  </w:num>
  <w:num w:numId="13">
    <w:abstractNumId w:val="13"/>
  </w:num>
  <w:num w:numId="14">
    <w:abstractNumId w:val="19"/>
  </w:num>
  <w:num w:numId="15">
    <w:abstractNumId w:val="22"/>
  </w:num>
  <w:num w:numId="16">
    <w:abstractNumId w:val="9"/>
  </w:num>
  <w:num w:numId="17">
    <w:abstractNumId w:val="14"/>
  </w:num>
  <w:num w:numId="18">
    <w:abstractNumId w:val="15"/>
  </w:num>
  <w:num w:numId="19">
    <w:abstractNumId w:val="24"/>
  </w:num>
  <w:num w:numId="20">
    <w:abstractNumId w:val="5"/>
  </w:num>
  <w:num w:numId="21">
    <w:abstractNumId w:val="8"/>
  </w:num>
  <w:num w:numId="22">
    <w:abstractNumId w:val="0"/>
  </w:num>
  <w:num w:numId="23">
    <w:abstractNumId w:val="21"/>
  </w:num>
  <w:num w:numId="24">
    <w:abstractNumId w:val="12"/>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321"/>
    <w:rsid w:val="000024EA"/>
    <w:rsid w:val="00005A52"/>
    <w:rsid w:val="000162BD"/>
    <w:rsid w:val="000169E1"/>
    <w:rsid w:val="0001743F"/>
    <w:rsid w:val="00022E64"/>
    <w:rsid w:val="000236C8"/>
    <w:rsid w:val="00036568"/>
    <w:rsid w:val="00037737"/>
    <w:rsid w:val="000440FE"/>
    <w:rsid w:val="00044211"/>
    <w:rsid w:val="00045480"/>
    <w:rsid w:val="00046481"/>
    <w:rsid w:val="00047B7A"/>
    <w:rsid w:val="0005288E"/>
    <w:rsid w:val="00053969"/>
    <w:rsid w:val="00055E44"/>
    <w:rsid w:val="00065CF7"/>
    <w:rsid w:val="0006742A"/>
    <w:rsid w:val="0007240E"/>
    <w:rsid w:val="00090584"/>
    <w:rsid w:val="000914E8"/>
    <w:rsid w:val="00091C14"/>
    <w:rsid w:val="00092E86"/>
    <w:rsid w:val="000A02E7"/>
    <w:rsid w:val="000A17C8"/>
    <w:rsid w:val="000B54E9"/>
    <w:rsid w:val="000B5B55"/>
    <w:rsid w:val="000C460C"/>
    <w:rsid w:val="000D7251"/>
    <w:rsid w:val="000F28C0"/>
    <w:rsid w:val="00100BD3"/>
    <w:rsid w:val="001071D3"/>
    <w:rsid w:val="0011452F"/>
    <w:rsid w:val="00117F48"/>
    <w:rsid w:val="00123258"/>
    <w:rsid w:val="00146D0E"/>
    <w:rsid w:val="00154BD8"/>
    <w:rsid w:val="0016467C"/>
    <w:rsid w:val="0017663C"/>
    <w:rsid w:val="00191F2D"/>
    <w:rsid w:val="001A2397"/>
    <w:rsid w:val="001B1737"/>
    <w:rsid w:val="001B60F1"/>
    <w:rsid w:val="001C0BA1"/>
    <w:rsid w:val="001C59C8"/>
    <w:rsid w:val="001D2D79"/>
    <w:rsid w:val="001D7827"/>
    <w:rsid w:val="001F41A7"/>
    <w:rsid w:val="002050F5"/>
    <w:rsid w:val="002056C1"/>
    <w:rsid w:val="00205ADF"/>
    <w:rsid w:val="00224B9A"/>
    <w:rsid w:val="00232BD7"/>
    <w:rsid w:val="00243204"/>
    <w:rsid w:val="002452C8"/>
    <w:rsid w:val="00250A86"/>
    <w:rsid w:val="00252070"/>
    <w:rsid w:val="002566BA"/>
    <w:rsid w:val="00274863"/>
    <w:rsid w:val="00274B41"/>
    <w:rsid w:val="00281460"/>
    <w:rsid w:val="002975B8"/>
    <w:rsid w:val="002B7FFE"/>
    <w:rsid w:val="002C54BA"/>
    <w:rsid w:val="002E2356"/>
    <w:rsid w:val="002E6D09"/>
    <w:rsid w:val="002F0D9F"/>
    <w:rsid w:val="002F5233"/>
    <w:rsid w:val="00302CB1"/>
    <w:rsid w:val="00303202"/>
    <w:rsid w:val="003076BC"/>
    <w:rsid w:val="00310336"/>
    <w:rsid w:val="00313941"/>
    <w:rsid w:val="003160A1"/>
    <w:rsid w:val="003169F7"/>
    <w:rsid w:val="00317740"/>
    <w:rsid w:val="00335977"/>
    <w:rsid w:val="00335D26"/>
    <w:rsid w:val="00346BB7"/>
    <w:rsid w:val="00352708"/>
    <w:rsid w:val="00353CEF"/>
    <w:rsid w:val="00356EE6"/>
    <w:rsid w:val="0036260F"/>
    <w:rsid w:val="003626F1"/>
    <w:rsid w:val="00363994"/>
    <w:rsid w:val="00372EDA"/>
    <w:rsid w:val="00380F64"/>
    <w:rsid w:val="00381251"/>
    <w:rsid w:val="003A4E85"/>
    <w:rsid w:val="003B550C"/>
    <w:rsid w:val="003B5E81"/>
    <w:rsid w:val="003C7AB4"/>
    <w:rsid w:val="003D2DAF"/>
    <w:rsid w:val="003D7D57"/>
    <w:rsid w:val="003E4761"/>
    <w:rsid w:val="003E5622"/>
    <w:rsid w:val="003F576F"/>
    <w:rsid w:val="00405B5C"/>
    <w:rsid w:val="004070BE"/>
    <w:rsid w:val="00414E58"/>
    <w:rsid w:val="004307A7"/>
    <w:rsid w:val="00430F20"/>
    <w:rsid w:val="00440F1A"/>
    <w:rsid w:val="004512B9"/>
    <w:rsid w:val="00453752"/>
    <w:rsid w:val="00456D4C"/>
    <w:rsid w:val="004626AB"/>
    <w:rsid w:val="00465320"/>
    <w:rsid w:val="00475159"/>
    <w:rsid w:val="00495231"/>
    <w:rsid w:val="004A1D8B"/>
    <w:rsid w:val="004B2205"/>
    <w:rsid w:val="004B2AD7"/>
    <w:rsid w:val="004C2E09"/>
    <w:rsid w:val="004F4E75"/>
    <w:rsid w:val="00501321"/>
    <w:rsid w:val="00501771"/>
    <w:rsid w:val="00507391"/>
    <w:rsid w:val="00510A63"/>
    <w:rsid w:val="00511D6B"/>
    <w:rsid w:val="0051739B"/>
    <w:rsid w:val="00520F39"/>
    <w:rsid w:val="00521210"/>
    <w:rsid w:val="00527190"/>
    <w:rsid w:val="005403D6"/>
    <w:rsid w:val="0054683B"/>
    <w:rsid w:val="00546C27"/>
    <w:rsid w:val="00553022"/>
    <w:rsid w:val="0056303B"/>
    <w:rsid w:val="0057583B"/>
    <w:rsid w:val="00587C2D"/>
    <w:rsid w:val="00591D42"/>
    <w:rsid w:val="005A28EE"/>
    <w:rsid w:val="005A72F3"/>
    <w:rsid w:val="005B6E73"/>
    <w:rsid w:val="005C311D"/>
    <w:rsid w:val="005C54C7"/>
    <w:rsid w:val="005D0E98"/>
    <w:rsid w:val="005D2F5F"/>
    <w:rsid w:val="005D32BD"/>
    <w:rsid w:val="005D3569"/>
    <w:rsid w:val="005D5F68"/>
    <w:rsid w:val="005E42BF"/>
    <w:rsid w:val="005E6F58"/>
    <w:rsid w:val="005F22FD"/>
    <w:rsid w:val="005F4F42"/>
    <w:rsid w:val="00603894"/>
    <w:rsid w:val="00612A8D"/>
    <w:rsid w:val="006163A6"/>
    <w:rsid w:val="00620922"/>
    <w:rsid w:val="00622A1D"/>
    <w:rsid w:val="006270EE"/>
    <w:rsid w:val="0063207C"/>
    <w:rsid w:val="00632345"/>
    <w:rsid w:val="00633B7D"/>
    <w:rsid w:val="00635601"/>
    <w:rsid w:val="0063633E"/>
    <w:rsid w:val="0063793E"/>
    <w:rsid w:val="00643637"/>
    <w:rsid w:val="00646486"/>
    <w:rsid w:val="00652BB1"/>
    <w:rsid w:val="00656DCF"/>
    <w:rsid w:val="00667177"/>
    <w:rsid w:val="0068599E"/>
    <w:rsid w:val="006A0077"/>
    <w:rsid w:val="006A72EC"/>
    <w:rsid w:val="006B290A"/>
    <w:rsid w:val="006B34C7"/>
    <w:rsid w:val="006B38E5"/>
    <w:rsid w:val="006B5587"/>
    <w:rsid w:val="006C4396"/>
    <w:rsid w:val="006F6150"/>
    <w:rsid w:val="00701350"/>
    <w:rsid w:val="00704CE9"/>
    <w:rsid w:val="007102C5"/>
    <w:rsid w:val="00713B57"/>
    <w:rsid w:val="007145E9"/>
    <w:rsid w:val="007234B5"/>
    <w:rsid w:val="0073390A"/>
    <w:rsid w:val="00744B54"/>
    <w:rsid w:val="00773533"/>
    <w:rsid w:val="00776198"/>
    <w:rsid w:val="007862CC"/>
    <w:rsid w:val="007A6F1D"/>
    <w:rsid w:val="007B515C"/>
    <w:rsid w:val="007D1FC7"/>
    <w:rsid w:val="007D56AF"/>
    <w:rsid w:val="007E20C8"/>
    <w:rsid w:val="007E3AE1"/>
    <w:rsid w:val="007F2437"/>
    <w:rsid w:val="00804B2D"/>
    <w:rsid w:val="008052F1"/>
    <w:rsid w:val="008075BB"/>
    <w:rsid w:val="008150BC"/>
    <w:rsid w:val="008233B6"/>
    <w:rsid w:val="008517F1"/>
    <w:rsid w:val="008619AC"/>
    <w:rsid w:val="008666B2"/>
    <w:rsid w:val="008725D5"/>
    <w:rsid w:val="008769DF"/>
    <w:rsid w:val="00880404"/>
    <w:rsid w:val="00883A0D"/>
    <w:rsid w:val="008A433A"/>
    <w:rsid w:val="008A5943"/>
    <w:rsid w:val="008B12B0"/>
    <w:rsid w:val="008B3445"/>
    <w:rsid w:val="008B49BD"/>
    <w:rsid w:val="008D6A4C"/>
    <w:rsid w:val="008E3D0C"/>
    <w:rsid w:val="008F32CA"/>
    <w:rsid w:val="00907589"/>
    <w:rsid w:val="009179A1"/>
    <w:rsid w:val="00921E7D"/>
    <w:rsid w:val="00924113"/>
    <w:rsid w:val="00935890"/>
    <w:rsid w:val="009441F7"/>
    <w:rsid w:val="00946855"/>
    <w:rsid w:val="00952BB1"/>
    <w:rsid w:val="0096188E"/>
    <w:rsid w:val="00974EDB"/>
    <w:rsid w:val="00990390"/>
    <w:rsid w:val="0099577E"/>
    <w:rsid w:val="009A5647"/>
    <w:rsid w:val="009B13E8"/>
    <w:rsid w:val="009B14FA"/>
    <w:rsid w:val="009B6426"/>
    <w:rsid w:val="009B686F"/>
    <w:rsid w:val="009C3571"/>
    <w:rsid w:val="009D247E"/>
    <w:rsid w:val="009D7BF4"/>
    <w:rsid w:val="009E17BC"/>
    <w:rsid w:val="009E4AB6"/>
    <w:rsid w:val="009F4075"/>
    <w:rsid w:val="009F42EA"/>
    <w:rsid w:val="009F7D33"/>
    <w:rsid w:val="00A04603"/>
    <w:rsid w:val="00A12F96"/>
    <w:rsid w:val="00A17661"/>
    <w:rsid w:val="00A26AB4"/>
    <w:rsid w:val="00A32368"/>
    <w:rsid w:val="00A3757C"/>
    <w:rsid w:val="00A449A0"/>
    <w:rsid w:val="00A62090"/>
    <w:rsid w:val="00A6378F"/>
    <w:rsid w:val="00A73CB8"/>
    <w:rsid w:val="00A74D3F"/>
    <w:rsid w:val="00A76668"/>
    <w:rsid w:val="00A92B71"/>
    <w:rsid w:val="00A93575"/>
    <w:rsid w:val="00AA67C7"/>
    <w:rsid w:val="00AC0748"/>
    <w:rsid w:val="00AC15B2"/>
    <w:rsid w:val="00AC1D56"/>
    <w:rsid w:val="00AC625D"/>
    <w:rsid w:val="00AD109C"/>
    <w:rsid w:val="00AD1876"/>
    <w:rsid w:val="00AD2272"/>
    <w:rsid w:val="00AD348B"/>
    <w:rsid w:val="00AD5707"/>
    <w:rsid w:val="00AE6C6A"/>
    <w:rsid w:val="00AF6BA9"/>
    <w:rsid w:val="00B128B1"/>
    <w:rsid w:val="00B15E65"/>
    <w:rsid w:val="00B2203A"/>
    <w:rsid w:val="00B220D0"/>
    <w:rsid w:val="00B2283F"/>
    <w:rsid w:val="00B3433C"/>
    <w:rsid w:val="00B34E14"/>
    <w:rsid w:val="00B4209C"/>
    <w:rsid w:val="00B45F29"/>
    <w:rsid w:val="00B46809"/>
    <w:rsid w:val="00B52377"/>
    <w:rsid w:val="00B52725"/>
    <w:rsid w:val="00B62C59"/>
    <w:rsid w:val="00B76829"/>
    <w:rsid w:val="00B84437"/>
    <w:rsid w:val="00B92CD5"/>
    <w:rsid w:val="00B943D1"/>
    <w:rsid w:val="00BA33BA"/>
    <w:rsid w:val="00BA4286"/>
    <w:rsid w:val="00BA5C69"/>
    <w:rsid w:val="00BB7109"/>
    <w:rsid w:val="00BB7E85"/>
    <w:rsid w:val="00BF2998"/>
    <w:rsid w:val="00C00323"/>
    <w:rsid w:val="00C0457B"/>
    <w:rsid w:val="00C11DB8"/>
    <w:rsid w:val="00C2362E"/>
    <w:rsid w:val="00C44EE3"/>
    <w:rsid w:val="00C73AD4"/>
    <w:rsid w:val="00C73F36"/>
    <w:rsid w:val="00C81FD5"/>
    <w:rsid w:val="00C85999"/>
    <w:rsid w:val="00CA654A"/>
    <w:rsid w:val="00CB185C"/>
    <w:rsid w:val="00CC613D"/>
    <w:rsid w:val="00CC68EB"/>
    <w:rsid w:val="00CC75FF"/>
    <w:rsid w:val="00CC7BA2"/>
    <w:rsid w:val="00CD13C1"/>
    <w:rsid w:val="00D11E4C"/>
    <w:rsid w:val="00D12DEE"/>
    <w:rsid w:val="00D13C7E"/>
    <w:rsid w:val="00D15594"/>
    <w:rsid w:val="00D220DC"/>
    <w:rsid w:val="00D230AA"/>
    <w:rsid w:val="00D442FA"/>
    <w:rsid w:val="00D52246"/>
    <w:rsid w:val="00D52868"/>
    <w:rsid w:val="00D6576E"/>
    <w:rsid w:val="00D77DD5"/>
    <w:rsid w:val="00D93A87"/>
    <w:rsid w:val="00DA1B07"/>
    <w:rsid w:val="00DA50F1"/>
    <w:rsid w:val="00DB1E6E"/>
    <w:rsid w:val="00DC49E7"/>
    <w:rsid w:val="00DD1CD3"/>
    <w:rsid w:val="00DD2752"/>
    <w:rsid w:val="00DE04F7"/>
    <w:rsid w:val="00DE697F"/>
    <w:rsid w:val="00DF05AA"/>
    <w:rsid w:val="00DF1844"/>
    <w:rsid w:val="00DF66B3"/>
    <w:rsid w:val="00DF7677"/>
    <w:rsid w:val="00E0725A"/>
    <w:rsid w:val="00E13DE9"/>
    <w:rsid w:val="00E13E2C"/>
    <w:rsid w:val="00E177D6"/>
    <w:rsid w:val="00E2177C"/>
    <w:rsid w:val="00E25589"/>
    <w:rsid w:val="00E33AB6"/>
    <w:rsid w:val="00E46C67"/>
    <w:rsid w:val="00E67593"/>
    <w:rsid w:val="00E86957"/>
    <w:rsid w:val="00E9491D"/>
    <w:rsid w:val="00E94968"/>
    <w:rsid w:val="00EA378F"/>
    <w:rsid w:val="00EA6374"/>
    <w:rsid w:val="00EA7691"/>
    <w:rsid w:val="00EA7A05"/>
    <w:rsid w:val="00EA7C93"/>
    <w:rsid w:val="00EB01B6"/>
    <w:rsid w:val="00EB1D7E"/>
    <w:rsid w:val="00EB30C9"/>
    <w:rsid w:val="00EB7893"/>
    <w:rsid w:val="00EC4760"/>
    <w:rsid w:val="00EC543B"/>
    <w:rsid w:val="00ED7908"/>
    <w:rsid w:val="00EF1D2D"/>
    <w:rsid w:val="00EF5230"/>
    <w:rsid w:val="00EF5559"/>
    <w:rsid w:val="00EF6090"/>
    <w:rsid w:val="00F00982"/>
    <w:rsid w:val="00F250DA"/>
    <w:rsid w:val="00F3334E"/>
    <w:rsid w:val="00F33F4B"/>
    <w:rsid w:val="00F43231"/>
    <w:rsid w:val="00F4639E"/>
    <w:rsid w:val="00F50589"/>
    <w:rsid w:val="00F53787"/>
    <w:rsid w:val="00F563B1"/>
    <w:rsid w:val="00F76430"/>
    <w:rsid w:val="00F97F9E"/>
    <w:rsid w:val="00FA062D"/>
    <w:rsid w:val="00FA7AEC"/>
    <w:rsid w:val="00FA7E78"/>
    <w:rsid w:val="00FB2966"/>
    <w:rsid w:val="00FB2FC8"/>
    <w:rsid w:val="00FC7160"/>
    <w:rsid w:val="00FE116A"/>
    <w:rsid w:val="00FE2738"/>
    <w:rsid w:val="00FE65A9"/>
    <w:rsid w:val="00FE6C34"/>
    <w:rsid w:val="00FF364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E46C67"/>
    <w:pPr>
      <w:ind w:left="851"/>
    </w:pPr>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customStyle="1" w:styleId="ZitatZchn">
    <w:name w:val="Zitat Zchn"/>
    <w:basedOn w:val="Absatz-Standardschriftart"/>
    <w:link w:val="Zitat"/>
    <w:uiPriority w:val="29"/>
    <w:rsid w:val="00E46C67"/>
    <w:rPr>
      <w:rFonts w:ascii="Courier" w:hAnsi="Courier"/>
      <w:iCs/>
      <w:color w:val="000000" w:themeColor="tex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E46C67"/>
    <w:pPr>
      <w:ind w:left="851"/>
    </w:pPr>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customStyle="1" w:styleId="ZitatZchn">
    <w:name w:val="Zitat Zchn"/>
    <w:basedOn w:val="Absatz-Standardschriftart"/>
    <w:link w:val="Zitat"/>
    <w:uiPriority w:val="29"/>
    <w:rsid w:val="00E46C67"/>
    <w:rPr>
      <w:rFonts w:ascii="Courier" w:hAnsi="Courier"/>
      <w:iCs/>
      <w:color w:val="000000" w:themeColor="tex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748657">
      <w:bodyDiv w:val="1"/>
      <w:marLeft w:val="0"/>
      <w:marRight w:val="0"/>
      <w:marTop w:val="0"/>
      <w:marBottom w:val="0"/>
      <w:divBdr>
        <w:top w:val="none" w:sz="0" w:space="0" w:color="auto"/>
        <w:left w:val="none" w:sz="0" w:space="0" w:color="auto"/>
        <w:bottom w:val="none" w:sz="0" w:space="0" w:color="auto"/>
        <w:right w:val="none" w:sz="0" w:space="0" w:color="auto"/>
      </w:divBdr>
    </w:div>
    <w:div w:id="483473717">
      <w:bodyDiv w:val="1"/>
      <w:marLeft w:val="0"/>
      <w:marRight w:val="0"/>
      <w:marTop w:val="0"/>
      <w:marBottom w:val="0"/>
      <w:divBdr>
        <w:top w:val="none" w:sz="0" w:space="0" w:color="auto"/>
        <w:left w:val="none" w:sz="0" w:space="0" w:color="auto"/>
        <w:bottom w:val="none" w:sz="0" w:space="0" w:color="auto"/>
        <w:right w:val="none" w:sz="0" w:space="0" w:color="auto"/>
      </w:divBdr>
    </w:div>
    <w:div w:id="495458915">
      <w:bodyDiv w:val="1"/>
      <w:marLeft w:val="0"/>
      <w:marRight w:val="0"/>
      <w:marTop w:val="0"/>
      <w:marBottom w:val="0"/>
      <w:divBdr>
        <w:top w:val="none" w:sz="0" w:space="0" w:color="auto"/>
        <w:left w:val="none" w:sz="0" w:space="0" w:color="auto"/>
        <w:bottom w:val="none" w:sz="0" w:space="0" w:color="auto"/>
        <w:right w:val="none" w:sz="0" w:space="0" w:color="auto"/>
      </w:divBdr>
      <w:divsChild>
        <w:div w:id="2120879863">
          <w:marLeft w:val="0"/>
          <w:marRight w:val="0"/>
          <w:marTop w:val="0"/>
          <w:marBottom w:val="0"/>
          <w:divBdr>
            <w:top w:val="none" w:sz="0" w:space="0" w:color="auto"/>
            <w:left w:val="none" w:sz="0" w:space="0" w:color="auto"/>
            <w:bottom w:val="none" w:sz="0" w:space="0" w:color="auto"/>
            <w:right w:val="none" w:sz="0" w:space="0" w:color="auto"/>
          </w:divBdr>
        </w:div>
      </w:divsChild>
    </w:div>
    <w:div w:id="534778305">
      <w:bodyDiv w:val="1"/>
      <w:marLeft w:val="0"/>
      <w:marRight w:val="0"/>
      <w:marTop w:val="0"/>
      <w:marBottom w:val="0"/>
      <w:divBdr>
        <w:top w:val="none" w:sz="0" w:space="0" w:color="auto"/>
        <w:left w:val="none" w:sz="0" w:space="0" w:color="auto"/>
        <w:bottom w:val="none" w:sz="0" w:space="0" w:color="auto"/>
        <w:right w:val="none" w:sz="0" w:space="0" w:color="auto"/>
      </w:divBdr>
    </w:div>
    <w:div w:id="624695658">
      <w:bodyDiv w:val="1"/>
      <w:marLeft w:val="0"/>
      <w:marRight w:val="0"/>
      <w:marTop w:val="0"/>
      <w:marBottom w:val="0"/>
      <w:divBdr>
        <w:top w:val="none" w:sz="0" w:space="0" w:color="auto"/>
        <w:left w:val="none" w:sz="0" w:space="0" w:color="auto"/>
        <w:bottom w:val="none" w:sz="0" w:space="0" w:color="auto"/>
        <w:right w:val="none" w:sz="0" w:space="0" w:color="auto"/>
      </w:divBdr>
    </w:div>
    <w:div w:id="680473666">
      <w:bodyDiv w:val="1"/>
      <w:marLeft w:val="0"/>
      <w:marRight w:val="0"/>
      <w:marTop w:val="0"/>
      <w:marBottom w:val="0"/>
      <w:divBdr>
        <w:top w:val="none" w:sz="0" w:space="0" w:color="auto"/>
        <w:left w:val="none" w:sz="0" w:space="0" w:color="auto"/>
        <w:bottom w:val="none" w:sz="0" w:space="0" w:color="auto"/>
        <w:right w:val="none" w:sz="0" w:space="0" w:color="auto"/>
      </w:divBdr>
    </w:div>
    <w:div w:id="784233408">
      <w:bodyDiv w:val="1"/>
      <w:marLeft w:val="0"/>
      <w:marRight w:val="0"/>
      <w:marTop w:val="0"/>
      <w:marBottom w:val="0"/>
      <w:divBdr>
        <w:top w:val="none" w:sz="0" w:space="0" w:color="auto"/>
        <w:left w:val="none" w:sz="0" w:space="0" w:color="auto"/>
        <w:bottom w:val="none" w:sz="0" w:space="0" w:color="auto"/>
        <w:right w:val="none" w:sz="0" w:space="0" w:color="auto"/>
      </w:divBdr>
    </w:div>
    <w:div w:id="951934538">
      <w:bodyDiv w:val="1"/>
      <w:marLeft w:val="0"/>
      <w:marRight w:val="0"/>
      <w:marTop w:val="0"/>
      <w:marBottom w:val="0"/>
      <w:divBdr>
        <w:top w:val="none" w:sz="0" w:space="0" w:color="auto"/>
        <w:left w:val="none" w:sz="0" w:space="0" w:color="auto"/>
        <w:bottom w:val="none" w:sz="0" w:space="0" w:color="auto"/>
        <w:right w:val="none" w:sz="0" w:space="0" w:color="auto"/>
      </w:divBdr>
    </w:div>
    <w:div w:id="970087240">
      <w:bodyDiv w:val="1"/>
      <w:marLeft w:val="0"/>
      <w:marRight w:val="0"/>
      <w:marTop w:val="0"/>
      <w:marBottom w:val="0"/>
      <w:divBdr>
        <w:top w:val="none" w:sz="0" w:space="0" w:color="auto"/>
        <w:left w:val="none" w:sz="0" w:space="0" w:color="auto"/>
        <w:bottom w:val="none" w:sz="0" w:space="0" w:color="auto"/>
        <w:right w:val="none" w:sz="0" w:space="0" w:color="auto"/>
      </w:divBdr>
    </w:div>
    <w:div w:id="1154024243">
      <w:bodyDiv w:val="1"/>
      <w:marLeft w:val="0"/>
      <w:marRight w:val="0"/>
      <w:marTop w:val="0"/>
      <w:marBottom w:val="0"/>
      <w:divBdr>
        <w:top w:val="none" w:sz="0" w:space="0" w:color="auto"/>
        <w:left w:val="none" w:sz="0" w:space="0" w:color="auto"/>
        <w:bottom w:val="none" w:sz="0" w:space="0" w:color="auto"/>
        <w:right w:val="none" w:sz="0" w:space="0" w:color="auto"/>
      </w:divBdr>
    </w:div>
    <w:div w:id="1233616308">
      <w:bodyDiv w:val="1"/>
      <w:marLeft w:val="0"/>
      <w:marRight w:val="0"/>
      <w:marTop w:val="0"/>
      <w:marBottom w:val="0"/>
      <w:divBdr>
        <w:top w:val="none" w:sz="0" w:space="0" w:color="auto"/>
        <w:left w:val="none" w:sz="0" w:space="0" w:color="auto"/>
        <w:bottom w:val="none" w:sz="0" w:space="0" w:color="auto"/>
        <w:right w:val="none" w:sz="0" w:space="0" w:color="auto"/>
      </w:divBdr>
    </w:div>
    <w:div w:id="1337154710">
      <w:bodyDiv w:val="1"/>
      <w:marLeft w:val="0"/>
      <w:marRight w:val="0"/>
      <w:marTop w:val="0"/>
      <w:marBottom w:val="0"/>
      <w:divBdr>
        <w:top w:val="none" w:sz="0" w:space="0" w:color="auto"/>
        <w:left w:val="none" w:sz="0" w:space="0" w:color="auto"/>
        <w:bottom w:val="none" w:sz="0" w:space="0" w:color="auto"/>
        <w:right w:val="none" w:sz="0" w:space="0" w:color="auto"/>
      </w:divBdr>
    </w:div>
    <w:div w:id="1347051901">
      <w:bodyDiv w:val="1"/>
      <w:marLeft w:val="0"/>
      <w:marRight w:val="0"/>
      <w:marTop w:val="0"/>
      <w:marBottom w:val="0"/>
      <w:divBdr>
        <w:top w:val="none" w:sz="0" w:space="0" w:color="auto"/>
        <w:left w:val="none" w:sz="0" w:space="0" w:color="auto"/>
        <w:bottom w:val="none" w:sz="0" w:space="0" w:color="auto"/>
        <w:right w:val="none" w:sz="0" w:space="0" w:color="auto"/>
      </w:divBdr>
    </w:div>
    <w:div w:id="1369641708">
      <w:bodyDiv w:val="1"/>
      <w:marLeft w:val="0"/>
      <w:marRight w:val="0"/>
      <w:marTop w:val="0"/>
      <w:marBottom w:val="0"/>
      <w:divBdr>
        <w:top w:val="none" w:sz="0" w:space="0" w:color="auto"/>
        <w:left w:val="none" w:sz="0" w:space="0" w:color="auto"/>
        <w:bottom w:val="none" w:sz="0" w:space="0" w:color="auto"/>
        <w:right w:val="none" w:sz="0" w:space="0" w:color="auto"/>
      </w:divBdr>
    </w:div>
    <w:div w:id="1430740501">
      <w:bodyDiv w:val="1"/>
      <w:marLeft w:val="0"/>
      <w:marRight w:val="0"/>
      <w:marTop w:val="0"/>
      <w:marBottom w:val="0"/>
      <w:divBdr>
        <w:top w:val="none" w:sz="0" w:space="0" w:color="auto"/>
        <w:left w:val="none" w:sz="0" w:space="0" w:color="auto"/>
        <w:bottom w:val="none" w:sz="0" w:space="0" w:color="auto"/>
        <w:right w:val="none" w:sz="0" w:space="0" w:color="auto"/>
      </w:divBdr>
    </w:div>
    <w:div w:id="1501388640">
      <w:bodyDiv w:val="1"/>
      <w:marLeft w:val="0"/>
      <w:marRight w:val="0"/>
      <w:marTop w:val="0"/>
      <w:marBottom w:val="0"/>
      <w:divBdr>
        <w:top w:val="none" w:sz="0" w:space="0" w:color="auto"/>
        <w:left w:val="none" w:sz="0" w:space="0" w:color="auto"/>
        <w:bottom w:val="none" w:sz="0" w:space="0" w:color="auto"/>
        <w:right w:val="none" w:sz="0" w:space="0" w:color="auto"/>
      </w:divBdr>
    </w:div>
    <w:div w:id="1526209121">
      <w:bodyDiv w:val="1"/>
      <w:marLeft w:val="0"/>
      <w:marRight w:val="0"/>
      <w:marTop w:val="0"/>
      <w:marBottom w:val="0"/>
      <w:divBdr>
        <w:top w:val="none" w:sz="0" w:space="0" w:color="auto"/>
        <w:left w:val="none" w:sz="0" w:space="0" w:color="auto"/>
        <w:bottom w:val="none" w:sz="0" w:space="0" w:color="auto"/>
        <w:right w:val="none" w:sz="0" w:space="0" w:color="auto"/>
      </w:divBdr>
    </w:div>
    <w:div w:id="1725061161">
      <w:bodyDiv w:val="1"/>
      <w:marLeft w:val="0"/>
      <w:marRight w:val="0"/>
      <w:marTop w:val="0"/>
      <w:marBottom w:val="0"/>
      <w:divBdr>
        <w:top w:val="none" w:sz="0" w:space="0" w:color="auto"/>
        <w:left w:val="none" w:sz="0" w:space="0" w:color="auto"/>
        <w:bottom w:val="none" w:sz="0" w:space="0" w:color="auto"/>
        <w:right w:val="none" w:sz="0" w:space="0" w:color="auto"/>
      </w:divBdr>
    </w:div>
    <w:div w:id="1863470881">
      <w:bodyDiv w:val="1"/>
      <w:marLeft w:val="0"/>
      <w:marRight w:val="0"/>
      <w:marTop w:val="0"/>
      <w:marBottom w:val="0"/>
      <w:divBdr>
        <w:top w:val="none" w:sz="0" w:space="0" w:color="auto"/>
        <w:left w:val="none" w:sz="0" w:space="0" w:color="auto"/>
        <w:bottom w:val="none" w:sz="0" w:space="0" w:color="auto"/>
        <w:right w:val="none" w:sz="0" w:space="0" w:color="auto"/>
      </w:divBdr>
    </w:div>
    <w:div w:id="1876042746">
      <w:bodyDiv w:val="1"/>
      <w:marLeft w:val="0"/>
      <w:marRight w:val="0"/>
      <w:marTop w:val="0"/>
      <w:marBottom w:val="0"/>
      <w:divBdr>
        <w:top w:val="none" w:sz="0" w:space="0" w:color="auto"/>
        <w:left w:val="none" w:sz="0" w:space="0" w:color="auto"/>
        <w:bottom w:val="none" w:sz="0" w:space="0" w:color="auto"/>
        <w:right w:val="none" w:sz="0" w:space="0" w:color="auto"/>
      </w:divBdr>
    </w:div>
    <w:div w:id="2013607793">
      <w:bodyDiv w:val="1"/>
      <w:marLeft w:val="0"/>
      <w:marRight w:val="0"/>
      <w:marTop w:val="0"/>
      <w:marBottom w:val="0"/>
      <w:divBdr>
        <w:top w:val="none" w:sz="0" w:space="0" w:color="auto"/>
        <w:left w:val="none" w:sz="0" w:space="0" w:color="auto"/>
        <w:bottom w:val="none" w:sz="0" w:space="0" w:color="auto"/>
        <w:right w:val="none" w:sz="0" w:space="0" w:color="auto"/>
      </w:divBdr>
    </w:div>
    <w:div w:id="2097238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6.png"/><Relationship Id="rId39" Type="http://schemas.openxmlformats.org/officeDocument/2006/relationships/hyperlink" Target="https://www.assembla.com/spaces/file_sender/wiki/Installation_-_Linux_Source" TargetMode="External"/><Relationship Id="rId21" Type="http://schemas.openxmlformats.org/officeDocument/2006/relationships/hyperlink" Target="http://code.google.com/p/simplesamlphp/downloads/detail?name=simplesamlphp-1.10.0.tar.gz&amp;can=2&amp;q" TargetMode="External"/><Relationship Id="rId34" Type="http://schemas.openxmlformats.org/officeDocument/2006/relationships/hyperlink" Target="https://transporter.zhdk.ch" TargetMode="External"/><Relationship Id="rId42" Type="http://schemas.openxmlformats.org/officeDocument/2006/relationships/hyperlink" Target="http://simplesamlphp.org/docs/1.8/ldap:ldap" TargetMode="External"/><Relationship Id="rId47" Type="http://schemas.openxmlformats.org/officeDocument/2006/relationships/image" Target="media/image13.PNG"/><Relationship Id="rId50" Type="http://schemas.openxmlformats.org/officeDocument/2006/relationships/image" Target="media/image16.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8.png"/><Relationship Id="rId11" Type="http://schemas.openxmlformats.org/officeDocument/2006/relationships/image" Target="media/image2.PNG"/><Relationship Id="rId24" Type="http://schemas.openxmlformats.org/officeDocument/2006/relationships/hyperlink" Target="http://DomCom@github.com/DomCom/Transporter.git" TargetMode="External"/><Relationship Id="rId32" Type="http://schemas.openxmlformats.org/officeDocument/2006/relationships/image" Target="media/image10.png"/><Relationship Id="rId37" Type="http://schemas.openxmlformats.org/officeDocument/2006/relationships/hyperlink" Target="http://www.access-im-unternehmen.de/index1.php?id=300&amp;BeitragID=263" TargetMode="External"/><Relationship Id="rId40" Type="http://schemas.openxmlformats.org/officeDocument/2006/relationships/hyperlink" Target="https://www.assembla.com/wiki/show/file_sender/Administrator_reference_manual" TargetMode="External"/><Relationship Id="rId45" Type="http://schemas.openxmlformats.org/officeDocument/2006/relationships/hyperlink" Target="http://www.hardened-php.net/suhosin/configuration.html"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mailto:your.email@gmail.com" TargetMode="External"/><Relationship Id="rId28" Type="http://schemas.openxmlformats.org/officeDocument/2006/relationships/image" Target="media/image7.png"/><Relationship Id="rId36" Type="http://schemas.openxmlformats.org/officeDocument/2006/relationships/hyperlink" Target="http://anleitung-tipps.anleiter.de/wie-kann-man-ein-konzept-schreiben-vorlage" TargetMode="External"/><Relationship Id="rId49" Type="http://schemas.openxmlformats.org/officeDocument/2006/relationships/image" Target="media/image15.PNG"/><Relationship Id="rId10" Type="http://schemas.openxmlformats.org/officeDocument/2006/relationships/oleObject" Target="embeddings/oleObject1.bin"/><Relationship Id="rId19" Type="http://schemas.openxmlformats.org/officeDocument/2006/relationships/image" Target="media/image5.png"/><Relationship Id="rId31" Type="http://schemas.openxmlformats.org/officeDocument/2006/relationships/image" Target="media/image9.png"/><Relationship Id="rId44" Type="http://schemas.openxmlformats.org/officeDocument/2006/relationships/hyperlink" Target="http://www.isp-star.at/index.asp?file=php-upload-files.asp"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hyperlink" Target="http://download.filesender.org/filesender-1.5.tar.gz" TargetMode="External"/><Relationship Id="rId27" Type="http://schemas.openxmlformats.org/officeDocument/2006/relationships/hyperlink" Target="mailto:dominic@transporter.zhdk.ch" TargetMode="External"/><Relationship Id="rId30" Type="http://schemas.openxmlformats.org/officeDocument/2006/relationships/hyperlink" Target="file:///\\filer\Services\SER_SUP_ITZ\2_Betrieb\22_Infrastruktur\223_Server\Certificates\transporter" TargetMode="External"/><Relationship Id="rId35" Type="http://schemas.openxmlformats.org/officeDocument/2006/relationships/hyperlink" Target="http://www.indoition.com/de/services/technische-dokumentation-software-erstellen.htm" TargetMode="External"/><Relationship Id="rId43" Type="http://schemas.openxmlformats.org/officeDocument/2006/relationships/hyperlink" Target="http://www.worldgoneweb.com/2013/installing-simplesamlphp-and-use-it-as-sp-and-idp-for-development-env-only/" TargetMode="External"/><Relationship Id="rId48" Type="http://schemas.openxmlformats.org/officeDocument/2006/relationships/image" Target="media/image14.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hyperlink" Target="http://windows.github.com/" TargetMode="External"/><Relationship Id="rId33" Type="http://schemas.openxmlformats.org/officeDocument/2006/relationships/image" Target="media/image11.png"/><Relationship Id="rId38" Type="http://schemas.openxmlformats.org/officeDocument/2006/relationships/hyperlink" Target="http://moodle.bzu.ch" TargetMode="External"/><Relationship Id="rId46" Type="http://schemas.openxmlformats.org/officeDocument/2006/relationships/image" Target="media/image12.PNG"/><Relationship Id="rId20" Type="http://schemas.openxmlformats.org/officeDocument/2006/relationships/hyperlink" Target="http://simplesamlphp.googlecode.com/files/simplesamlphp-1.10.0.tar.gz" TargetMode="External"/><Relationship Id="rId41" Type="http://schemas.openxmlformats.org/officeDocument/2006/relationships/hyperlink" Target="http://httpd.apache.org/docs/2.2/mod/core.html"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56DB89-4CC8-4C81-A0E0-9CAD907897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47F6BF.dotm</Template>
  <TotalTime>0</TotalTime>
  <Pages>50</Pages>
  <Words>10426</Words>
  <Characters>65686</Characters>
  <Application>Microsoft Office Word</Application>
  <DocSecurity>0</DocSecurity>
  <Lines>547</Lines>
  <Paragraphs>15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59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äpflin Dominic</dc:creator>
  <cp:lastModifiedBy>Näpflin Dominic</cp:lastModifiedBy>
  <cp:revision>177</cp:revision>
  <cp:lastPrinted>2013-03-25T11:46:00Z</cp:lastPrinted>
  <dcterms:created xsi:type="dcterms:W3CDTF">2013-03-05T10:06:00Z</dcterms:created>
  <dcterms:modified xsi:type="dcterms:W3CDTF">2013-03-25T14:12:00Z</dcterms:modified>
</cp:coreProperties>
</file>